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656F" w:rsidRPr="00FB69C2" w:rsidRDefault="00FD656F" w:rsidP="00A06CB7">
      <w:pPr>
        <w:spacing w:after="0" w:line="240" w:lineRule="auto"/>
        <w:ind w:left="5670"/>
        <w:rPr>
          <w:rFonts w:ascii="Times New Roman" w:hAnsi="Times New Roman"/>
          <w:b/>
          <w:sz w:val="28"/>
          <w:szCs w:val="28"/>
          <w:lang w:val="ru-RU"/>
        </w:rPr>
      </w:pPr>
      <w:bookmarkStart w:id="0" w:name="_Toc113677267"/>
      <w:r w:rsidRPr="00FB69C2">
        <w:rPr>
          <w:rFonts w:ascii="Times New Roman" w:hAnsi="Times New Roman"/>
          <w:b/>
          <w:sz w:val="28"/>
          <w:szCs w:val="28"/>
          <w:lang w:val="ru-RU"/>
        </w:rPr>
        <w:t>УТВЕРЖДЕН</w:t>
      </w:r>
    </w:p>
    <w:p w:rsidR="00FD656F" w:rsidRPr="00FB69C2" w:rsidRDefault="00A71DE2" w:rsidP="00A06CB7">
      <w:pPr>
        <w:spacing w:after="0" w:line="240" w:lineRule="auto"/>
        <w:ind w:left="5670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иказом</w:t>
      </w:r>
      <w:r w:rsidR="00FD656F" w:rsidRPr="00FB69C2">
        <w:rPr>
          <w:rFonts w:ascii="Times New Roman" w:hAnsi="Times New Roman"/>
          <w:sz w:val="28"/>
          <w:szCs w:val="28"/>
          <w:lang w:val="ru-RU"/>
        </w:rPr>
        <w:t xml:space="preserve"> председателя</w:t>
      </w:r>
    </w:p>
    <w:p w:rsidR="00FD656F" w:rsidRPr="00FB69C2" w:rsidRDefault="00FD656F" w:rsidP="00A06CB7">
      <w:pPr>
        <w:spacing w:line="240" w:lineRule="auto"/>
        <w:ind w:left="5670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Контрольно-счетной палаты муниципального образования город Белогорск</w:t>
      </w:r>
    </w:p>
    <w:p w:rsidR="0028393F" w:rsidRPr="00FB69C2" w:rsidRDefault="00FD656F" w:rsidP="00A06CB7">
      <w:pPr>
        <w:spacing w:after="0" w:line="240" w:lineRule="auto"/>
        <w:ind w:left="5670"/>
        <w:rPr>
          <w:rFonts w:ascii="Times New Roman" w:hAnsi="Times New Roman"/>
          <w:color w:val="000000"/>
          <w:spacing w:val="1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_________ 20__ года     №___</w:t>
      </w:r>
    </w:p>
    <w:p w:rsidR="0028393F" w:rsidRPr="00FB69C2" w:rsidRDefault="0028393F" w:rsidP="0028393F">
      <w:pPr>
        <w:spacing w:line="240" w:lineRule="auto"/>
        <w:jc w:val="center"/>
        <w:rPr>
          <w:rFonts w:ascii="Times New Roman" w:hAnsi="Times New Roman"/>
          <w:b/>
          <w:color w:val="000000"/>
          <w:spacing w:val="1"/>
          <w:sz w:val="28"/>
          <w:szCs w:val="28"/>
          <w:lang w:val="ru-RU"/>
        </w:rPr>
      </w:pPr>
    </w:p>
    <w:p w:rsidR="00E851BD" w:rsidRPr="00FB69C2" w:rsidRDefault="00E851BD" w:rsidP="0028393F">
      <w:pPr>
        <w:spacing w:line="240" w:lineRule="auto"/>
        <w:jc w:val="center"/>
        <w:rPr>
          <w:rFonts w:ascii="Times New Roman" w:hAnsi="Times New Roman"/>
          <w:b/>
          <w:color w:val="000000"/>
          <w:spacing w:val="1"/>
          <w:sz w:val="28"/>
          <w:szCs w:val="28"/>
          <w:lang w:val="ru-RU"/>
        </w:rPr>
      </w:pPr>
    </w:p>
    <w:p w:rsidR="00E851BD" w:rsidRPr="00FB69C2" w:rsidRDefault="00E851BD" w:rsidP="0028393F">
      <w:pPr>
        <w:spacing w:line="240" w:lineRule="auto"/>
        <w:jc w:val="center"/>
        <w:rPr>
          <w:rFonts w:ascii="Times New Roman" w:hAnsi="Times New Roman"/>
          <w:b/>
          <w:color w:val="000000"/>
          <w:spacing w:val="1"/>
          <w:sz w:val="28"/>
          <w:szCs w:val="28"/>
          <w:lang w:val="ru-RU"/>
        </w:rPr>
      </w:pPr>
    </w:p>
    <w:p w:rsidR="00E851BD" w:rsidRPr="00FB69C2" w:rsidRDefault="00E851BD" w:rsidP="0028393F">
      <w:pPr>
        <w:spacing w:line="240" w:lineRule="auto"/>
        <w:jc w:val="center"/>
        <w:rPr>
          <w:rFonts w:ascii="Times New Roman" w:hAnsi="Times New Roman"/>
          <w:b/>
          <w:color w:val="000000"/>
          <w:spacing w:val="1"/>
          <w:sz w:val="28"/>
          <w:szCs w:val="28"/>
          <w:lang w:val="ru-RU"/>
        </w:rPr>
      </w:pPr>
    </w:p>
    <w:p w:rsidR="005257D8" w:rsidRPr="00FB69C2" w:rsidRDefault="005257D8" w:rsidP="003415F0">
      <w:pPr>
        <w:spacing w:after="0" w:line="240" w:lineRule="auto"/>
        <w:ind w:left="552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65277A" w:rsidRPr="00FB69C2" w:rsidRDefault="0065277A" w:rsidP="0030663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8393F" w:rsidRPr="00FB69C2" w:rsidRDefault="00306639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СТАНДАРТ </w:t>
      </w:r>
      <w:r w:rsidR="0028393F" w:rsidRPr="00FB69C2">
        <w:rPr>
          <w:rFonts w:ascii="Times New Roman" w:hAnsi="Times New Roman"/>
          <w:sz w:val="28"/>
          <w:szCs w:val="28"/>
          <w:lang w:val="ru-RU"/>
        </w:rPr>
        <w:t xml:space="preserve">ВНЕШНЕГО </w:t>
      </w:r>
      <w:r w:rsidR="00195325" w:rsidRPr="00FB69C2">
        <w:rPr>
          <w:rFonts w:ascii="Times New Roman" w:hAnsi="Times New Roman"/>
          <w:sz w:val="28"/>
          <w:szCs w:val="28"/>
          <w:lang w:val="ru-RU"/>
        </w:rPr>
        <w:t>МУНИЦИПАЛЬНОГО</w:t>
      </w:r>
    </w:p>
    <w:p w:rsidR="00306639" w:rsidRPr="00FB69C2" w:rsidRDefault="00306639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ФИНАНСОВОГО КОНТРОЛЯ</w:t>
      </w:r>
    </w:p>
    <w:p w:rsidR="00306639" w:rsidRPr="00FB69C2" w:rsidRDefault="00306639" w:rsidP="00306639">
      <w:pPr>
        <w:spacing w:after="0" w:line="240" w:lineRule="auto"/>
        <w:jc w:val="center"/>
        <w:rPr>
          <w:rFonts w:ascii="Times New Roman" w:hAnsi="Times New Roman"/>
          <w:spacing w:val="26"/>
          <w:sz w:val="28"/>
          <w:szCs w:val="28"/>
          <w:lang w:val="ru-RU"/>
        </w:rPr>
      </w:pPr>
    </w:p>
    <w:p w:rsidR="00DC4925" w:rsidRPr="00FB69C2" w:rsidRDefault="00DC4925" w:rsidP="00306639">
      <w:pPr>
        <w:spacing w:after="0" w:line="240" w:lineRule="auto"/>
        <w:jc w:val="center"/>
        <w:rPr>
          <w:rFonts w:ascii="Times New Roman" w:hAnsi="Times New Roman"/>
          <w:spacing w:val="26"/>
          <w:sz w:val="28"/>
          <w:szCs w:val="28"/>
          <w:lang w:val="ru-RU"/>
        </w:rPr>
      </w:pPr>
    </w:p>
    <w:p w:rsidR="00DC4925" w:rsidRPr="00FB69C2" w:rsidRDefault="00DC4925" w:rsidP="00306639">
      <w:pPr>
        <w:spacing w:after="0" w:line="240" w:lineRule="auto"/>
        <w:jc w:val="center"/>
        <w:rPr>
          <w:rFonts w:ascii="Times New Roman" w:hAnsi="Times New Roman"/>
          <w:spacing w:val="26"/>
          <w:sz w:val="28"/>
          <w:szCs w:val="28"/>
          <w:lang w:val="ru-RU"/>
        </w:rPr>
      </w:pPr>
    </w:p>
    <w:p w:rsidR="00306639" w:rsidRPr="00FB69C2" w:rsidRDefault="00F772A8" w:rsidP="00F615CE">
      <w:pPr>
        <w:pStyle w:val="3"/>
        <w:jc w:val="center"/>
        <w:rPr>
          <w:b/>
          <w:color w:val="auto"/>
          <w:szCs w:val="28"/>
        </w:rPr>
      </w:pPr>
      <w:r w:rsidRPr="00FB69C2">
        <w:rPr>
          <w:b/>
          <w:color w:val="auto"/>
          <w:szCs w:val="28"/>
        </w:rPr>
        <w:t>«</w:t>
      </w:r>
      <w:r w:rsidR="00FD2B1F" w:rsidRPr="00FB69C2">
        <w:rPr>
          <w:b/>
          <w:color w:val="auto"/>
          <w:szCs w:val="28"/>
        </w:rPr>
        <w:t>Общие правила проведения контрольного мероприятия</w:t>
      </w:r>
      <w:r w:rsidR="003F0DB2" w:rsidRPr="00FB69C2">
        <w:rPr>
          <w:b/>
          <w:color w:val="auto"/>
          <w:szCs w:val="28"/>
        </w:rPr>
        <w:t xml:space="preserve">» </w:t>
      </w: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bCs/>
          <w:caps/>
          <w:sz w:val="28"/>
          <w:szCs w:val="28"/>
          <w:lang w:val="ru-RU"/>
        </w:rPr>
      </w:pPr>
    </w:p>
    <w:p w:rsidR="00306639" w:rsidRPr="00FB69C2" w:rsidRDefault="00CC0441" w:rsidP="00CC044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(начало действия с 01.0</w:t>
      </w:r>
      <w:r w:rsidR="00CF3931" w:rsidRPr="00FB69C2">
        <w:rPr>
          <w:rFonts w:ascii="Times New Roman" w:hAnsi="Times New Roman"/>
          <w:sz w:val="28"/>
          <w:szCs w:val="28"/>
          <w:lang w:val="ru-RU"/>
        </w:rPr>
        <w:t>1</w:t>
      </w:r>
      <w:r w:rsidRPr="00FB69C2">
        <w:rPr>
          <w:rFonts w:ascii="Times New Roman" w:hAnsi="Times New Roman"/>
          <w:sz w:val="28"/>
          <w:szCs w:val="28"/>
          <w:lang w:val="ru-RU"/>
        </w:rPr>
        <w:t>.201</w:t>
      </w:r>
      <w:r w:rsidR="00CF3931" w:rsidRPr="00FB69C2">
        <w:rPr>
          <w:rFonts w:ascii="Times New Roman" w:hAnsi="Times New Roman"/>
          <w:sz w:val="28"/>
          <w:szCs w:val="28"/>
          <w:lang w:val="ru-RU"/>
        </w:rPr>
        <w:t>9</w:t>
      </w:r>
      <w:r w:rsidRPr="00FB69C2">
        <w:rPr>
          <w:rFonts w:ascii="Times New Roman" w:hAnsi="Times New Roman"/>
          <w:sz w:val="28"/>
          <w:szCs w:val="28"/>
          <w:lang w:val="ru-RU"/>
        </w:rPr>
        <w:t>)</w:t>
      </w: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555BE" w:rsidRPr="00FB69C2" w:rsidRDefault="003555BE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306639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6131BB" w:rsidRPr="00FB69C2" w:rsidRDefault="006131BB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F26688" w:rsidRPr="00FB69C2" w:rsidRDefault="00F26688" w:rsidP="0030663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28393F" w:rsidRPr="00FB69C2" w:rsidRDefault="0028393F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8393F" w:rsidRPr="00FB69C2" w:rsidRDefault="0028393F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3B4431" w:rsidRPr="00FB69C2" w:rsidRDefault="003B4431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FD2B1F" w:rsidRPr="00FB69C2" w:rsidRDefault="00FD2B1F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FD2B1F" w:rsidRPr="00FB69C2" w:rsidRDefault="00FD2B1F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FD2B1F" w:rsidRPr="00FB69C2" w:rsidRDefault="00FD2B1F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8393F" w:rsidRPr="00FB69C2" w:rsidRDefault="0028393F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306639" w:rsidRPr="00FB69C2" w:rsidRDefault="006131BB" w:rsidP="0030663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г. </w:t>
      </w:r>
      <w:r w:rsidR="00E851BD" w:rsidRPr="00FB69C2">
        <w:rPr>
          <w:rFonts w:ascii="Times New Roman" w:hAnsi="Times New Roman"/>
          <w:sz w:val="28"/>
          <w:szCs w:val="28"/>
          <w:lang w:val="ru-RU"/>
        </w:rPr>
        <w:t>Белогорск</w:t>
      </w:r>
    </w:p>
    <w:tbl>
      <w:tblPr>
        <w:tblW w:w="9889" w:type="dxa"/>
        <w:jc w:val="center"/>
        <w:tblLayout w:type="fixed"/>
        <w:tblLook w:val="01E0"/>
      </w:tblPr>
      <w:tblGrid>
        <w:gridCol w:w="666"/>
        <w:gridCol w:w="8678"/>
        <w:gridCol w:w="545"/>
      </w:tblGrid>
      <w:tr w:rsidR="00306639" w:rsidRPr="00FB69C2" w:rsidTr="00347C6E">
        <w:trPr>
          <w:jc w:val="center"/>
        </w:trPr>
        <w:tc>
          <w:tcPr>
            <w:tcW w:w="666" w:type="dxa"/>
            <w:vAlign w:val="center"/>
          </w:tcPr>
          <w:p w:rsidR="00306639" w:rsidRPr="00FB69C2" w:rsidRDefault="00306639" w:rsidP="0030663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br w:type="page"/>
            </w:r>
            <w:bookmarkEnd w:id="0"/>
          </w:p>
        </w:tc>
        <w:tc>
          <w:tcPr>
            <w:tcW w:w="8678" w:type="dxa"/>
            <w:vAlign w:val="center"/>
          </w:tcPr>
          <w:p w:rsidR="00306639" w:rsidRPr="00FB69C2" w:rsidRDefault="00306639" w:rsidP="00673F84">
            <w:pPr>
              <w:tabs>
                <w:tab w:val="left" w:pos="465"/>
                <w:tab w:val="center" w:pos="4204"/>
              </w:tabs>
              <w:spacing w:after="0" w:line="240" w:lineRule="auto"/>
              <w:ind w:left="-644"/>
              <w:jc w:val="center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Содержание</w:t>
            </w:r>
          </w:p>
          <w:p w:rsidR="004D13B7" w:rsidRPr="00FB69C2" w:rsidRDefault="004D13B7" w:rsidP="00306639">
            <w:pPr>
              <w:tabs>
                <w:tab w:val="left" w:pos="465"/>
                <w:tab w:val="center" w:pos="4204"/>
              </w:tabs>
              <w:spacing w:after="0" w:line="240" w:lineRule="auto"/>
              <w:jc w:val="center"/>
              <w:rPr>
                <w:rFonts w:ascii="Times New Roman" w:hAnsi="Times New Roman"/>
                <w:b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545" w:type="dxa"/>
            <w:vAlign w:val="center"/>
          </w:tcPr>
          <w:p w:rsidR="00306639" w:rsidRPr="00FB69C2" w:rsidRDefault="00306639" w:rsidP="00306639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</w:tr>
      <w:tr w:rsidR="00306639" w:rsidRPr="00FB69C2" w:rsidTr="00347C6E">
        <w:trPr>
          <w:trHeight w:val="323"/>
          <w:jc w:val="center"/>
        </w:trPr>
        <w:tc>
          <w:tcPr>
            <w:tcW w:w="666" w:type="dxa"/>
          </w:tcPr>
          <w:p w:rsidR="00306639" w:rsidRPr="00FB69C2" w:rsidRDefault="00306639" w:rsidP="0030663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1.</w:t>
            </w:r>
          </w:p>
          <w:p w:rsidR="00306639" w:rsidRPr="00FB69C2" w:rsidRDefault="00306639" w:rsidP="0030663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8678" w:type="dxa"/>
          </w:tcPr>
          <w:p w:rsidR="00306639" w:rsidRPr="00FB69C2" w:rsidRDefault="00306639" w:rsidP="0030663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Общие положения</w:t>
            </w:r>
            <w:r w:rsidR="008730C3" w:rsidRPr="00FB69C2">
              <w:rPr>
                <w:rFonts w:ascii="Times New Roman" w:hAnsi="Times New Roman"/>
                <w:sz w:val="28"/>
                <w:szCs w:val="28"/>
                <w:lang w:val="ru-RU"/>
              </w:rPr>
              <w:t>………………………………………………………….</w:t>
            </w:r>
          </w:p>
        </w:tc>
        <w:tc>
          <w:tcPr>
            <w:tcW w:w="545" w:type="dxa"/>
          </w:tcPr>
          <w:p w:rsidR="00306639" w:rsidRPr="00FB69C2" w:rsidRDefault="008730C3" w:rsidP="008730C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3</w:t>
            </w:r>
          </w:p>
        </w:tc>
      </w:tr>
      <w:tr w:rsidR="006E2958" w:rsidRPr="00FB69C2" w:rsidTr="00347C6E">
        <w:trPr>
          <w:trHeight w:val="323"/>
          <w:jc w:val="center"/>
        </w:trPr>
        <w:tc>
          <w:tcPr>
            <w:tcW w:w="666" w:type="dxa"/>
          </w:tcPr>
          <w:p w:rsidR="006E2958" w:rsidRPr="00FB69C2" w:rsidRDefault="006E2958" w:rsidP="0030663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2.</w:t>
            </w:r>
          </w:p>
        </w:tc>
        <w:tc>
          <w:tcPr>
            <w:tcW w:w="8678" w:type="dxa"/>
          </w:tcPr>
          <w:p w:rsidR="006E2958" w:rsidRPr="00FB69C2" w:rsidRDefault="00397E19" w:rsidP="00FD2B1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Содержание контрол</w:t>
            </w:r>
            <w:r w:rsidR="00FD2B1F" w:rsidRPr="00FB69C2">
              <w:rPr>
                <w:rFonts w:ascii="Times New Roman" w:hAnsi="Times New Roman"/>
                <w:sz w:val="28"/>
                <w:szCs w:val="28"/>
                <w:lang w:val="ru-RU"/>
              </w:rPr>
              <w:t>ьного мероприятия</w:t>
            </w:r>
            <w:r w:rsidR="008730C3" w:rsidRPr="00FB69C2">
              <w:rPr>
                <w:rFonts w:ascii="Times New Roman" w:hAnsi="Times New Roman"/>
                <w:sz w:val="28"/>
                <w:szCs w:val="28"/>
                <w:lang w:val="ru-RU"/>
              </w:rPr>
              <w:t>…………………………………</w:t>
            </w:r>
          </w:p>
          <w:p w:rsidR="00FD2B1F" w:rsidRPr="00FB69C2" w:rsidRDefault="00FD2B1F" w:rsidP="00FD2B1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545" w:type="dxa"/>
          </w:tcPr>
          <w:p w:rsidR="006E2958" w:rsidRPr="00FB69C2" w:rsidRDefault="008730C3" w:rsidP="008730C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4</w:t>
            </w:r>
          </w:p>
        </w:tc>
      </w:tr>
      <w:tr w:rsidR="00306639" w:rsidRPr="00FB69C2" w:rsidTr="00347C6E">
        <w:trPr>
          <w:trHeight w:val="282"/>
          <w:jc w:val="center"/>
        </w:trPr>
        <w:tc>
          <w:tcPr>
            <w:tcW w:w="666" w:type="dxa"/>
          </w:tcPr>
          <w:p w:rsidR="00306639" w:rsidRPr="00FB69C2" w:rsidRDefault="006E2958" w:rsidP="0030663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3</w:t>
            </w:r>
            <w:r w:rsidR="00306639" w:rsidRPr="00FB69C2">
              <w:rPr>
                <w:rFonts w:ascii="Times New Roman" w:hAnsi="Times New Roman"/>
                <w:sz w:val="28"/>
                <w:szCs w:val="28"/>
                <w:lang w:val="ru-RU"/>
              </w:rPr>
              <w:t>.</w:t>
            </w:r>
          </w:p>
          <w:p w:rsidR="00306639" w:rsidRPr="00FB69C2" w:rsidRDefault="00306639" w:rsidP="0030663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8678" w:type="dxa"/>
          </w:tcPr>
          <w:p w:rsidR="00BC2862" w:rsidRPr="00FB69C2" w:rsidRDefault="00FD2B1F" w:rsidP="00CD0FC7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рганизация контрольного мероприятия</w:t>
            </w:r>
            <w:r w:rsidR="008730C3" w:rsidRPr="00FB69C2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………………………………...</w:t>
            </w:r>
          </w:p>
          <w:p w:rsidR="00FD2B1F" w:rsidRPr="00FB69C2" w:rsidRDefault="00FD2B1F" w:rsidP="00CD0FC7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545" w:type="dxa"/>
          </w:tcPr>
          <w:p w:rsidR="00034C51" w:rsidRPr="00FB69C2" w:rsidRDefault="008730C3" w:rsidP="008730C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5</w:t>
            </w:r>
          </w:p>
        </w:tc>
      </w:tr>
      <w:tr w:rsidR="00306639" w:rsidRPr="00FB69C2" w:rsidTr="00347C6E">
        <w:trPr>
          <w:trHeight w:val="282"/>
          <w:jc w:val="center"/>
        </w:trPr>
        <w:tc>
          <w:tcPr>
            <w:tcW w:w="666" w:type="dxa"/>
          </w:tcPr>
          <w:p w:rsidR="00306639" w:rsidRPr="00FB69C2" w:rsidRDefault="00FD2B1F" w:rsidP="00EB2FC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4.</w:t>
            </w:r>
          </w:p>
        </w:tc>
        <w:tc>
          <w:tcPr>
            <w:tcW w:w="8678" w:type="dxa"/>
          </w:tcPr>
          <w:p w:rsidR="00306639" w:rsidRPr="00FB69C2" w:rsidRDefault="00FD2B1F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  <w:r w:rsidRPr="00FB69C2">
              <w:rPr>
                <w:szCs w:val="28"/>
              </w:rPr>
              <w:t>Подготовительный этап контрольного мероприятия</w:t>
            </w:r>
            <w:r w:rsidR="008730C3" w:rsidRPr="00FB69C2">
              <w:rPr>
                <w:szCs w:val="28"/>
              </w:rPr>
              <w:t>……………………</w:t>
            </w:r>
          </w:p>
          <w:p w:rsidR="00FD2B1F" w:rsidRPr="00FB69C2" w:rsidRDefault="00FD2B1F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</w:p>
        </w:tc>
        <w:tc>
          <w:tcPr>
            <w:tcW w:w="545" w:type="dxa"/>
          </w:tcPr>
          <w:p w:rsidR="00306639" w:rsidRPr="00FB69C2" w:rsidRDefault="008730C3" w:rsidP="008730C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7</w:t>
            </w:r>
          </w:p>
        </w:tc>
      </w:tr>
      <w:tr w:rsidR="00FD2B1F" w:rsidRPr="00FB69C2" w:rsidTr="00347C6E">
        <w:trPr>
          <w:trHeight w:val="282"/>
          <w:jc w:val="center"/>
        </w:trPr>
        <w:tc>
          <w:tcPr>
            <w:tcW w:w="666" w:type="dxa"/>
          </w:tcPr>
          <w:p w:rsidR="00FD2B1F" w:rsidRPr="00FB69C2" w:rsidRDefault="00FD2B1F" w:rsidP="00EB2FC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5.</w:t>
            </w:r>
          </w:p>
        </w:tc>
        <w:tc>
          <w:tcPr>
            <w:tcW w:w="8678" w:type="dxa"/>
          </w:tcPr>
          <w:p w:rsidR="00FD2B1F" w:rsidRPr="00FB69C2" w:rsidRDefault="00FD2B1F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  <w:r w:rsidRPr="00FB69C2">
              <w:rPr>
                <w:szCs w:val="28"/>
              </w:rPr>
              <w:t>Основной этап контрольного мероприятия</w:t>
            </w:r>
            <w:r w:rsidR="008730C3" w:rsidRPr="00FB69C2">
              <w:rPr>
                <w:szCs w:val="28"/>
              </w:rPr>
              <w:t>……………………………...</w:t>
            </w:r>
          </w:p>
          <w:p w:rsidR="00FD2B1F" w:rsidRPr="00FB69C2" w:rsidRDefault="00FD2B1F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</w:p>
        </w:tc>
        <w:tc>
          <w:tcPr>
            <w:tcW w:w="545" w:type="dxa"/>
          </w:tcPr>
          <w:p w:rsidR="00FD2B1F" w:rsidRPr="00FB69C2" w:rsidRDefault="008730C3" w:rsidP="008730C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11</w:t>
            </w:r>
          </w:p>
        </w:tc>
      </w:tr>
      <w:tr w:rsidR="00FD2B1F" w:rsidRPr="00FB69C2" w:rsidTr="00347C6E">
        <w:trPr>
          <w:trHeight w:val="282"/>
          <w:jc w:val="center"/>
        </w:trPr>
        <w:tc>
          <w:tcPr>
            <w:tcW w:w="666" w:type="dxa"/>
          </w:tcPr>
          <w:p w:rsidR="00FD2B1F" w:rsidRPr="00FB69C2" w:rsidRDefault="00FD2B1F" w:rsidP="00EB2FC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6.</w:t>
            </w:r>
          </w:p>
        </w:tc>
        <w:tc>
          <w:tcPr>
            <w:tcW w:w="8678" w:type="dxa"/>
          </w:tcPr>
          <w:p w:rsidR="00FD2B1F" w:rsidRPr="00FB69C2" w:rsidRDefault="000B77CC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  <w:r w:rsidRPr="00FB69C2">
              <w:rPr>
                <w:szCs w:val="28"/>
              </w:rPr>
              <w:t>Заключительный этап</w:t>
            </w:r>
            <w:r w:rsidR="00FD2B1F" w:rsidRPr="00FB69C2">
              <w:rPr>
                <w:szCs w:val="28"/>
              </w:rPr>
              <w:t xml:space="preserve"> контрольного мероприятия</w:t>
            </w:r>
            <w:r w:rsidRPr="00FB69C2">
              <w:rPr>
                <w:szCs w:val="28"/>
              </w:rPr>
              <w:t>…………………</w:t>
            </w:r>
            <w:r w:rsidR="00347C6E" w:rsidRPr="00FB69C2">
              <w:rPr>
                <w:szCs w:val="28"/>
              </w:rPr>
              <w:t>…...</w:t>
            </w:r>
          </w:p>
          <w:p w:rsidR="00FD2B1F" w:rsidRPr="00FB69C2" w:rsidRDefault="00FD2B1F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</w:p>
        </w:tc>
        <w:tc>
          <w:tcPr>
            <w:tcW w:w="545" w:type="dxa"/>
          </w:tcPr>
          <w:p w:rsidR="00FD2B1F" w:rsidRPr="00FB69C2" w:rsidRDefault="000B77CC" w:rsidP="008730C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21</w:t>
            </w:r>
          </w:p>
        </w:tc>
      </w:tr>
      <w:tr w:rsidR="00FD2B1F" w:rsidRPr="00FB69C2" w:rsidTr="00347C6E">
        <w:trPr>
          <w:trHeight w:val="282"/>
          <w:jc w:val="center"/>
        </w:trPr>
        <w:tc>
          <w:tcPr>
            <w:tcW w:w="666" w:type="dxa"/>
          </w:tcPr>
          <w:p w:rsidR="00FD2B1F" w:rsidRPr="00FB69C2" w:rsidRDefault="00FD2B1F" w:rsidP="00EB2FC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7.</w:t>
            </w:r>
          </w:p>
        </w:tc>
        <w:tc>
          <w:tcPr>
            <w:tcW w:w="8678" w:type="dxa"/>
          </w:tcPr>
          <w:p w:rsidR="00FD2B1F" w:rsidRPr="00FB69C2" w:rsidRDefault="00FD2B1F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  <w:r w:rsidRPr="00FB69C2">
              <w:rPr>
                <w:szCs w:val="28"/>
              </w:rPr>
              <w:t>Приложения (образцы оформления документов) № 1-</w:t>
            </w:r>
            <w:r w:rsidR="00D56555" w:rsidRPr="00FB69C2">
              <w:rPr>
                <w:szCs w:val="28"/>
              </w:rPr>
              <w:t>1</w:t>
            </w:r>
            <w:r w:rsidR="003302E0" w:rsidRPr="00FB69C2">
              <w:rPr>
                <w:szCs w:val="28"/>
              </w:rPr>
              <w:t>7</w:t>
            </w:r>
            <w:r w:rsidR="00347C6E" w:rsidRPr="00FB69C2">
              <w:rPr>
                <w:szCs w:val="28"/>
              </w:rPr>
              <w:t>………....</w:t>
            </w:r>
            <w:r w:rsidRPr="00FB69C2">
              <w:rPr>
                <w:szCs w:val="28"/>
              </w:rPr>
              <w:tab/>
            </w:r>
          </w:p>
          <w:p w:rsidR="00FD2B1F" w:rsidRPr="00FB69C2" w:rsidRDefault="00FD2B1F" w:rsidP="00306639">
            <w:pPr>
              <w:pStyle w:val="21"/>
              <w:spacing w:line="240" w:lineRule="auto"/>
              <w:ind w:firstLine="0"/>
              <w:rPr>
                <w:szCs w:val="28"/>
              </w:rPr>
            </w:pPr>
          </w:p>
        </w:tc>
        <w:tc>
          <w:tcPr>
            <w:tcW w:w="545" w:type="dxa"/>
          </w:tcPr>
          <w:p w:rsidR="00FD2B1F" w:rsidRPr="00FB69C2" w:rsidRDefault="00D56555" w:rsidP="008730C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27</w:t>
            </w:r>
          </w:p>
        </w:tc>
      </w:tr>
    </w:tbl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6131BB" w:rsidRPr="00FB69C2" w:rsidRDefault="006131BB" w:rsidP="00E43344">
      <w:pPr>
        <w:pStyle w:val="3"/>
        <w:keepNext w:val="0"/>
        <w:jc w:val="center"/>
        <w:rPr>
          <w:b/>
          <w:szCs w:val="28"/>
        </w:rPr>
      </w:pPr>
    </w:p>
    <w:p w:rsidR="00A406CD" w:rsidRPr="00FB69C2" w:rsidRDefault="00A406CD" w:rsidP="0028393F">
      <w:pPr>
        <w:pStyle w:val="3"/>
        <w:keepNext w:val="0"/>
        <w:jc w:val="center"/>
        <w:rPr>
          <w:b/>
          <w:szCs w:val="28"/>
        </w:rPr>
      </w:pPr>
      <w:r w:rsidRPr="00FB69C2">
        <w:rPr>
          <w:b/>
          <w:szCs w:val="28"/>
        </w:rPr>
        <w:lastRenderedPageBreak/>
        <w:t xml:space="preserve">1. Общие </w:t>
      </w:r>
      <w:r w:rsidR="00EB4A41" w:rsidRPr="00FB69C2">
        <w:rPr>
          <w:b/>
          <w:szCs w:val="28"/>
        </w:rPr>
        <w:t>по</w:t>
      </w:r>
      <w:r w:rsidRPr="00FB69C2">
        <w:rPr>
          <w:b/>
          <w:szCs w:val="28"/>
        </w:rPr>
        <w:t>ложения</w:t>
      </w:r>
    </w:p>
    <w:p w:rsidR="00A406CD" w:rsidRPr="00FB69C2" w:rsidRDefault="00A406CD" w:rsidP="0028393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6D1ABA" w:rsidRPr="00FB69C2" w:rsidRDefault="0028393F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Стандарт внешнего </w:t>
      </w:r>
      <w:r w:rsidR="00910FA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муниципальн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ого </w:t>
      </w:r>
      <w:r w:rsidR="00A406C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финансового контроля «</w:t>
      </w:r>
      <w:r w:rsidR="00DF6EA9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бщие правила проведения контрольного мероприятия</w:t>
      </w:r>
      <w:r w:rsidR="00A406C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» (далее – Стандарт)</w:t>
      </w:r>
      <w:r w:rsidR="0035304F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</w:t>
      </w:r>
      <w:r w:rsidR="00A406C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предназначен для </w:t>
      </w:r>
      <w:r w:rsidR="00D75EA3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методологического обеспечения реализации полномочий </w:t>
      </w:r>
      <w:r w:rsidR="0035304F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</w:t>
      </w:r>
      <w:r w:rsidR="00A406C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онтрольно-счетной палаты </w:t>
      </w:r>
      <w:r w:rsidR="0035304F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муниципального образования город Белогорск </w:t>
      </w:r>
      <w:r w:rsidR="00365DF2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(далее – Контрольно-счетная палата) </w:t>
      </w:r>
      <w:r w:rsidR="00D75EA3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онтрольной деятельности</w:t>
      </w:r>
      <w:r w:rsidR="006D1ABA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.</w:t>
      </w:r>
    </w:p>
    <w:p w:rsidR="00AB7A4A" w:rsidRPr="00FB69C2" w:rsidRDefault="00AB7A4A" w:rsidP="00AB7A4A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365DF2" w:rsidRPr="00FB69C2" w:rsidRDefault="006D1ABA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Стандарт разработан</w:t>
      </w:r>
      <w:r w:rsidR="005368B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</w:t>
      </w:r>
      <w:r w:rsidR="00A406C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в соответствии с Бюджетным кодексом Российской Федерации</w:t>
      </w:r>
      <w:r w:rsidR="005368B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(далее - Бюджетный кодекс)</w:t>
      </w:r>
      <w:r w:rsidR="00A406C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, </w:t>
      </w:r>
      <w:r w:rsidR="006131BB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Федеральным Законом от 07.02.2011 № 6-ФЗ «Об общих принципах организации и деятельности контрольно-счетных органов субъектов Российской Федерации и муниципальных образований»</w:t>
      </w:r>
      <w:r w:rsidR="003C1072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(далее – Федеральный закон № 6-ФЗ), </w:t>
      </w:r>
      <w:r w:rsidR="00952576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решением </w:t>
      </w:r>
      <w:r w:rsidR="005368B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Белогорского городского Совета народных депутатов от 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24</w:t>
      </w:r>
      <w:r w:rsidR="005368B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.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11</w:t>
      </w:r>
      <w:r w:rsidR="005368B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.201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1</w:t>
      </w:r>
      <w:r w:rsidR="005368B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№ 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48</w:t>
      </w:r>
      <w:r w:rsidR="005368B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/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332</w:t>
      </w:r>
      <w:r w:rsidR="00952576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«О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б </w:t>
      </w:r>
      <w:r w:rsidR="00952576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утверждении Положения 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«О</w:t>
      </w:r>
      <w:r w:rsidR="00952576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контрольно-счетной палате </w:t>
      </w:r>
      <w:r w:rsidR="003B3A5D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муниципального образования город Белогорск</w:t>
      </w:r>
      <w:r w:rsidR="00952576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»</w:t>
      </w:r>
      <w:r w:rsidR="00D3205C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(далее</w:t>
      </w:r>
      <w:r w:rsidR="00BC7F92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– </w:t>
      </w:r>
      <w:r w:rsidR="003C1072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Положение о Контрольно-счетной палате</w:t>
      </w:r>
      <w:r w:rsidR="00BC7F92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)</w:t>
      </w:r>
      <w:r w:rsidR="00C75A59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.</w:t>
      </w:r>
    </w:p>
    <w:p w:rsidR="00AB7A4A" w:rsidRPr="00FB69C2" w:rsidRDefault="00AB7A4A" w:rsidP="00AB7A4A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5175A0" w:rsidRPr="00FB69C2" w:rsidRDefault="00A406CD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Стандарт разработан с учетом </w:t>
      </w:r>
      <w:r w:rsidR="00B641E3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бщих требований к стандартам внешнего государственного и муниципального финансового контроля, утвержденных Коллегией Счетной палаты Российской Федерации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(</w:t>
      </w:r>
      <w:r w:rsidR="00B641E3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протокол от 12 мая 2012 г. № 21К (854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)</w:t>
      </w:r>
      <w:r w:rsidR="00B3147E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)</w:t>
      </w:r>
      <w:r w:rsidR="00356D94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и</w:t>
      </w:r>
      <w:r w:rsidR="00FF278F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СГА 101 </w:t>
      </w:r>
      <w:r w:rsidR="00356D94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«</w:t>
      </w:r>
      <w:r w:rsidR="00FF278F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бщие правила проведения контрольного мероприятия</w:t>
      </w:r>
      <w:r w:rsidR="00356D94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»</w:t>
      </w:r>
      <w:r w:rsidR="00FF278F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, утвержденного постановлением Коллегии Счетной палаты Российской Федерации от 7 сентября 2017 г. № 9ПК</w:t>
      </w:r>
      <w:r w:rsidR="005175A0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.</w:t>
      </w:r>
    </w:p>
    <w:p w:rsidR="00AB7A4A" w:rsidRPr="00FB69C2" w:rsidRDefault="00AB7A4A" w:rsidP="00AB7A4A">
      <w:pPr>
        <w:pStyle w:val="af2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D3205C" w:rsidRPr="00FB69C2" w:rsidRDefault="00D3205C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В случае внесения изменений в документы, указанные в настоящем Стандарте (замены их новыми), Стандарт применяется с учетом соответствующих изменений (нового документа).</w:t>
      </w:r>
    </w:p>
    <w:p w:rsidR="006F6E0D" w:rsidRPr="00FB69C2" w:rsidRDefault="006F6E0D" w:rsidP="006F6E0D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Внесение изменений в настоящий Стандарт осуществляется на основании приказа председателя Контрольно-счетной палаты.</w:t>
      </w:r>
    </w:p>
    <w:p w:rsidR="00AB7A4A" w:rsidRPr="00FB69C2" w:rsidRDefault="00AB7A4A" w:rsidP="00AB7A4A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5A2B60" w:rsidRPr="00FB69C2" w:rsidRDefault="00C05B3C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Целью Стандарта</w:t>
      </w:r>
      <w:r w:rsidR="00FB1BD4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является установление общих правил,</w:t>
      </w:r>
      <w:r w:rsidR="00FB1BD4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требований и</w:t>
      </w:r>
      <w:r w:rsidR="00FB1BD4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процедур </w:t>
      </w:r>
      <w:r w:rsidR="0025421E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проведения контрольных мероприятий</w:t>
      </w:r>
      <w:r w:rsidR="0025421E" w:rsidRPr="00FB69C2">
        <w:rPr>
          <w:snapToGrid w:val="0"/>
          <w:lang w:val="ru-RU"/>
        </w:rPr>
        <w:t xml:space="preserve"> </w:t>
      </w:r>
      <w:r w:rsidR="0025421E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онтрольно-счетной палатой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. </w:t>
      </w:r>
    </w:p>
    <w:p w:rsidR="00AB7A4A" w:rsidRPr="00FB69C2" w:rsidRDefault="00AB7A4A" w:rsidP="00AB7A4A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E635CF" w:rsidRPr="00FB69C2" w:rsidRDefault="00E635CF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Задачами Стандарта являются:</w:t>
      </w:r>
    </w:p>
    <w:p w:rsidR="00356D94" w:rsidRPr="00FB69C2" w:rsidRDefault="00356D94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пределение содержания, порядка организации и проведения контрольного мероприятия;</w:t>
      </w:r>
    </w:p>
    <w:p w:rsidR="00356D94" w:rsidRPr="00FB69C2" w:rsidRDefault="00356D94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пределение порядка оформления результатов контрольного мероприятия.</w:t>
      </w:r>
    </w:p>
    <w:p w:rsidR="009C3A27" w:rsidRPr="00FB69C2" w:rsidRDefault="009C3A27" w:rsidP="009C3A27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500A74" w:rsidRPr="00FB69C2" w:rsidRDefault="00500A74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собенности организации и проведения контрольных мероприятий при осуществлении предварительного аудита формирования местного бюджета и последующего контроля за исполнением местного бюджета устанавливаются соответствующими стандартами внешнего муниципального контроля Контрольно-счетной палаты.</w:t>
      </w:r>
    </w:p>
    <w:p w:rsidR="009C3A27" w:rsidRPr="00FB69C2" w:rsidRDefault="009C3A27" w:rsidP="009C3A27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500A74" w:rsidRPr="00FB69C2" w:rsidRDefault="00500A74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В случае если контрольное мероприятие проводится в целях, для достижения которых необходимо применение одного или нескольких видов аудита (контроля),  данное контрольное мероприятие осуществляется с учетом методологии соответствующих видов аудита (контроля), установленной стандартами внешнего муниципального аудита (контроля).</w:t>
      </w:r>
    </w:p>
    <w:p w:rsidR="009C3A27" w:rsidRPr="00FB69C2" w:rsidRDefault="009C3A27" w:rsidP="009C3A27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500A74" w:rsidRPr="00FB69C2" w:rsidRDefault="00500A74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Контрольно-счетной палатой могут проводиться совместные и параллельные контрольные мероприятия с Контрольно-счетной палатой </w:t>
      </w:r>
      <w:r w:rsidR="003C2745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Амурской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 области, контрольные мероприятия с участием правоохранительных и иных государственных органов. Порядок организации таких мероприятий и взаимодействия сторон в ходе их проведения устанавливается соответствующими стандартами организации деятельности Контрольно-счетной палаты.</w:t>
      </w:r>
    </w:p>
    <w:p w:rsidR="009C3A27" w:rsidRPr="00FB69C2" w:rsidRDefault="009C3A27" w:rsidP="009C3A27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E068AA" w:rsidRPr="00FB69C2" w:rsidRDefault="00E068AA" w:rsidP="00E068AA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</w:p>
    <w:p w:rsidR="00431D7B" w:rsidRPr="00FB69C2" w:rsidRDefault="00431D7B" w:rsidP="00E463F2">
      <w:pPr>
        <w:pStyle w:val="af2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FB69C2">
        <w:rPr>
          <w:rFonts w:ascii="Times New Roman" w:hAnsi="Times New Roman"/>
          <w:b/>
          <w:sz w:val="28"/>
          <w:szCs w:val="28"/>
          <w:lang w:val="ru-RU"/>
        </w:rPr>
        <w:t>Содержание контрольного мероприятия</w:t>
      </w:r>
    </w:p>
    <w:p w:rsidR="00431D7B" w:rsidRPr="00FB69C2" w:rsidRDefault="00431D7B" w:rsidP="00A21C84">
      <w:pPr>
        <w:spacing w:after="0" w:line="240" w:lineRule="auto"/>
        <w:rPr>
          <w:rFonts w:ascii="Times New Roman" w:hAnsi="Times New Roman"/>
          <w:b/>
          <w:sz w:val="28"/>
          <w:szCs w:val="28"/>
          <w:lang w:val="ru-RU"/>
        </w:rPr>
      </w:pPr>
    </w:p>
    <w:p w:rsidR="000547C5" w:rsidRPr="00FB69C2" w:rsidRDefault="00431D7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 xml:space="preserve">Контрольное мероприятие является организационной формой контрольной деятельности </w:t>
      </w:r>
      <w:r w:rsidR="006D48CC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онтрольно-счетной палаты</w:t>
      </w: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, посредством которой обеспечивается реализация задач, функций и полномочий по осуществлению внешнего муниципального финансового контроля</w:t>
      </w: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.</w:t>
      </w:r>
    </w:p>
    <w:p w:rsidR="00431D7B" w:rsidRPr="00FB69C2" w:rsidRDefault="00431D7B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napToGrid w:val="0"/>
          <w:sz w:val="14"/>
          <w:szCs w:val="14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 xml:space="preserve"> </w:t>
      </w:r>
    </w:p>
    <w:p w:rsidR="006D48CC" w:rsidRPr="00FB69C2" w:rsidRDefault="006D48CC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онтрольное мероприятие должно отвечать следующим требованиям:</w:t>
      </w:r>
    </w:p>
    <w:p w:rsidR="006D48CC" w:rsidRPr="00FB69C2" w:rsidRDefault="006D48CC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онтрольное мероприятие проводится в соответствии с планом работы Контрольно-счетной палаты;</w:t>
      </w:r>
    </w:p>
    <w:p w:rsidR="006D48CC" w:rsidRPr="00FB69C2" w:rsidRDefault="006D48CC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онтрольное мероприятие проводится на основании программы его проведения, утвержденной в установленном порядке;</w:t>
      </w:r>
    </w:p>
    <w:p w:rsidR="006D48CC" w:rsidRPr="00FB69C2" w:rsidRDefault="006D48CC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контрольное мероприятие в отношении объекта контрольного мероприятия завершается оформлением соответствующего акта;</w:t>
      </w:r>
    </w:p>
    <w:p w:rsidR="006D48CC" w:rsidRPr="00FB69C2" w:rsidRDefault="006D48CC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по результатам контрольного мероприятия оформляется отчет, который в установленном порядке представляется на рассмотрение председателя Контрольно-счетной палаты.</w:t>
      </w:r>
    </w:p>
    <w:p w:rsidR="000547C5" w:rsidRPr="00FB69C2" w:rsidRDefault="000547C5" w:rsidP="000547C5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00092F" w:rsidRPr="00FB69C2" w:rsidRDefault="0000092F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Предметом контрольного мероприятия Контрольно-счетной палаты является деятельность объекта контрольного мероприятия по формированию, управлению и распоряжению средствами местного бюджета, муниципальной собственностью и иными ресурсами (далее - муниципальные и иные ресурсы) в пределах компетенции Контрольно-счетной  палаты.</w:t>
      </w:r>
    </w:p>
    <w:p w:rsidR="0000092F" w:rsidRPr="00FB69C2" w:rsidRDefault="0000092F" w:rsidP="0000092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едмет контрольного мероприятия определяется на этапе формирования проекта плана работы </w:t>
      </w: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Контрольно-счетной 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на очередной год (либо при корректировке плана в виде включения в него новых мероприятий) и отражается, как правило, в наименовании контрольного мероприятия.</w:t>
      </w:r>
    </w:p>
    <w:p w:rsidR="000547C5" w:rsidRPr="00FB69C2" w:rsidRDefault="000547C5" w:rsidP="0000092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3C1072" w:rsidRPr="00FB69C2" w:rsidRDefault="003C1072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ъектами контрольного мероприятия в соответствии со статьей 9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Федерального закона № 6-ФЗ и статьей 8 Положения о Контрольно-счетной палате являются:</w:t>
      </w:r>
    </w:p>
    <w:p w:rsidR="003C1072" w:rsidRPr="00FB69C2" w:rsidRDefault="003C1072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рганы местного самоуправления, муниципальные учреждения и унитарные предприятия, а также иные организации, если они используют средства местного бюджета и имущество, находящееся в муниципальной собственности;</w:t>
      </w:r>
    </w:p>
    <w:p w:rsidR="003C1072" w:rsidRPr="00FB69C2" w:rsidRDefault="003C1072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иные организации путем осуществления проверки соблюдения условий получения ими субсидий, кредитов, гарантий за счет средств местного бюджета в порядке контроля за деятельностью главных распорядителей (распорядителей) и получателей средств местного бюджета, предоставивших указанные средства</w:t>
      </w:r>
      <w:r w:rsidR="00AC4808"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.</w:t>
      </w:r>
    </w:p>
    <w:p w:rsidR="000547C5" w:rsidRPr="00FB69C2" w:rsidRDefault="000547C5" w:rsidP="000547C5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0547C5" w:rsidRPr="00FB69C2" w:rsidRDefault="003A6E53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оведение контрольного мероприятия осуществляется с применением методов проверки и ревизии. В дополнение в зависимости от вида аудита и целей контрольного мероприятия могут применяться иные методы осуществления деятельности Контрольно-счетной палаты (анализ, обследование, мониторинг), а также их сочетание.</w:t>
      </w:r>
    </w:p>
    <w:p w:rsidR="000547C5" w:rsidRPr="00FB69C2" w:rsidRDefault="000547C5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3A6E53" w:rsidRPr="00FB69C2" w:rsidRDefault="003A6E53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ля проведения контрольного мероприятия необходимо выбрать методы исследования предмета контрольного мероприятия в соответствии с поставленными целями и вопросами контрольного мероприятия.</w:t>
      </w:r>
    </w:p>
    <w:p w:rsidR="003A6E53" w:rsidRPr="00FB69C2" w:rsidRDefault="003A6E53" w:rsidP="003A6E53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  <w:lang w:val="ru-RU" w:eastAsia="ru-RU"/>
        </w:rPr>
      </w:pPr>
    </w:p>
    <w:p w:rsidR="00431D7B" w:rsidRPr="00FB69C2" w:rsidRDefault="003A6E53" w:rsidP="00E463F2">
      <w:pPr>
        <w:pStyle w:val="af2"/>
        <w:widowControl w:val="0"/>
        <w:numPr>
          <w:ilvl w:val="0"/>
          <w:numId w:val="2"/>
        </w:numPr>
        <w:jc w:val="center"/>
        <w:rPr>
          <w:rFonts w:ascii="Times New Roman" w:hAnsi="Times New Roman"/>
          <w:b/>
          <w:snapToGrid w:val="0"/>
          <w:sz w:val="28"/>
          <w:szCs w:val="28"/>
        </w:rPr>
      </w:pPr>
      <w:bookmarkStart w:id="1" w:name="окм"/>
      <w:r w:rsidRPr="00FB69C2">
        <w:rPr>
          <w:rFonts w:ascii="Times New Roman" w:hAnsi="Times New Roman"/>
          <w:b/>
          <w:snapToGrid w:val="0"/>
          <w:sz w:val="28"/>
          <w:szCs w:val="28"/>
          <w:lang w:val="ru-RU"/>
        </w:rPr>
        <w:t>Организация контрольного мероприятия</w:t>
      </w:r>
      <w:r w:rsidR="00431D7B" w:rsidRPr="00FB69C2">
        <w:rPr>
          <w:rFonts w:ascii="Times New Roman" w:hAnsi="Times New Roman"/>
          <w:b/>
          <w:snapToGrid w:val="0"/>
          <w:sz w:val="28"/>
          <w:szCs w:val="28"/>
        </w:rPr>
        <w:t xml:space="preserve"> </w:t>
      </w:r>
    </w:p>
    <w:p w:rsidR="003A6E53" w:rsidRPr="00FB69C2" w:rsidRDefault="003A6E53" w:rsidP="003A6E53">
      <w:pPr>
        <w:pStyle w:val="af2"/>
        <w:widowControl w:val="0"/>
        <w:ind w:left="525"/>
        <w:rPr>
          <w:rFonts w:ascii="Times New Roman" w:hAnsi="Times New Roman"/>
          <w:snapToGrid w:val="0"/>
          <w:sz w:val="28"/>
          <w:szCs w:val="28"/>
        </w:rPr>
      </w:pPr>
    </w:p>
    <w:p w:rsidR="003A6E53" w:rsidRPr="00FB69C2" w:rsidRDefault="003A6E53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онтрольное мероприятие включает следующие этапы, каждый из которых характеризуется выполнением определенных задач:</w:t>
      </w:r>
    </w:p>
    <w:p w:rsidR="003A6E53" w:rsidRPr="00FB69C2" w:rsidRDefault="003A6E53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подготовительный этап контрольного мероприятия;</w:t>
      </w:r>
    </w:p>
    <w:p w:rsidR="003A6E53" w:rsidRPr="00FB69C2" w:rsidRDefault="003A6E53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основной этап контрольного мероприятия;</w:t>
      </w:r>
    </w:p>
    <w:p w:rsidR="003A6E53" w:rsidRPr="00FB69C2" w:rsidRDefault="003A6E53" w:rsidP="00E463F2">
      <w:pPr>
        <w:pStyle w:val="af2"/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color w:val="000000"/>
          <w:sz w:val="28"/>
          <w:szCs w:val="28"/>
          <w:lang w:val="ru-RU"/>
        </w:rPr>
        <w:t>заключительный этап контрольного мероприятия.</w:t>
      </w:r>
    </w:p>
    <w:p w:rsidR="000547C5" w:rsidRPr="00FB69C2" w:rsidRDefault="000547C5" w:rsidP="000547C5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14"/>
          <w:szCs w:val="14"/>
          <w:lang w:val="ru-RU"/>
        </w:rPr>
      </w:pPr>
    </w:p>
    <w:p w:rsidR="0092241F" w:rsidRPr="00FB69C2" w:rsidRDefault="0092241F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одготовительный этап контрольного мероприятия осуществляется в целях изучения объекта контрольного мероприятия, подготовки программы и рабочего плана проведения контрольного мероприятия.</w:t>
      </w:r>
    </w:p>
    <w:p w:rsidR="0092241F" w:rsidRPr="00FB69C2" w:rsidRDefault="0092241F" w:rsidP="0092241F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сновной этап заключается в непосредственном проведении контрольных действий, в ходе и по результатам которого оформляются соответствующие акты.</w:t>
      </w:r>
    </w:p>
    <w:p w:rsidR="0092241F" w:rsidRPr="00FB69C2" w:rsidRDefault="0092241F" w:rsidP="0092241F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На заключительном этапе контрольного мероприятия формируются выводы, подготавливаются предложения (рекомендации), оформляется и представляется на рассмотрение председателя Контрольно-счетной палаты  отчет о результатах контрольного мероприятия.</w:t>
      </w:r>
    </w:p>
    <w:p w:rsidR="000547C5" w:rsidRPr="00FB69C2" w:rsidRDefault="000547C5" w:rsidP="000547C5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C713D0" w:rsidRPr="00FB69C2" w:rsidRDefault="00C713D0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одолжительность каждого из этапов контрольного мероприятия зависит от целей контрольного мероприятия, особенностей предмета и объектов контрольного мероприятия.</w:t>
      </w:r>
    </w:p>
    <w:p w:rsidR="00C713D0" w:rsidRPr="00FB69C2" w:rsidRDefault="00C713D0" w:rsidP="00C713D0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Датой окончания контрольного мероприятия является дата принятия председателем Контрольно-счетной палаты решения об утверждении отчета о результатах проведенного мероприятия.</w:t>
      </w:r>
    </w:p>
    <w:p w:rsidR="000547C5" w:rsidRPr="00FB69C2" w:rsidRDefault="000547C5" w:rsidP="000547C5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DA3279" w:rsidRPr="00FB69C2" w:rsidRDefault="00DA3279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окументы, необходимые для проведения контрольного мероприятия, подготавливаются с использованием форм документов, предусмотренных Стандартом.</w:t>
      </w:r>
    </w:p>
    <w:p w:rsidR="000547C5" w:rsidRPr="00FB69C2" w:rsidRDefault="000547C5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E6C42" w:rsidRPr="00FB69C2" w:rsidRDefault="008E6C42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случаях когда для достижения целей контрольного мероприятия и получения ответов на поставленные вопросы необходимы специальные знания, навыки и опыт, которыми не владеют сотрудники Контрольно-счетной палаты, к участию в проведении контрольного мероприятия могут привлекаться на договорной или безвозмездной основе внешние эксперты.</w:t>
      </w:r>
    </w:p>
    <w:p w:rsidR="008E6C42" w:rsidRPr="00FB69C2" w:rsidRDefault="008E6C42" w:rsidP="008E6C4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Участие внешних экспертов в контрольном мероприятии осуществляется посредством выполнения внешним экспертом конкретного вида и определенного объема работ, отдельных заданий, подготовки аналитических записок, экспертных заключений и оценок.</w:t>
      </w:r>
    </w:p>
    <w:p w:rsidR="000547C5" w:rsidRPr="00FB69C2" w:rsidRDefault="000547C5" w:rsidP="008E6C4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DA3279" w:rsidRPr="00FB69C2" w:rsidRDefault="00D72DB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pacing w:val="-5"/>
          <w:sz w:val="28"/>
          <w:szCs w:val="28"/>
          <w:lang w:val="ru-RU"/>
        </w:rPr>
        <w:t xml:space="preserve">Организацию </w:t>
      </w:r>
      <w:r w:rsidRPr="00FB69C2">
        <w:rPr>
          <w:rFonts w:ascii="Times New Roman" w:hAnsi="Times New Roman"/>
          <w:sz w:val="28"/>
          <w:szCs w:val="28"/>
          <w:lang w:val="ru-RU"/>
        </w:rPr>
        <w:t xml:space="preserve">контрольного мероприятия осуществляет должностное лицо </w:t>
      </w:r>
      <w:r w:rsidRPr="00FB69C2">
        <w:rPr>
          <w:rFonts w:ascii="Times New Roman" w:hAnsi="Times New Roman"/>
          <w:iCs/>
          <w:sz w:val="28"/>
          <w:szCs w:val="28"/>
          <w:lang w:val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/>
        </w:rPr>
        <w:t>, ответственное за его проведение (ответственный исполнитель).</w:t>
      </w:r>
    </w:p>
    <w:p w:rsidR="000547C5" w:rsidRPr="00FB69C2" w:rsidRDefault="000547C5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D72DB5" w:rsidRPr="00FB69C2" w:rsidRDefault="00D72DB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При формировании группы участников контрольного мероприятия не должен допускаться конфликт интересов, должны быть исключены ситуации, когда личная заинтересованность может повлиять на исполнение должностных обязанностей при проведении контрольного мероприятия.</w:t>
      </w:r>
    </w:p>
    <w:p w:rsidR="00D72DB5" w:rsidRPr="00FB69C2" w:rsidRDefault="00D72DB5" w:rsidP="00D72DB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контрольном мероприятии не имеют права принимать участие сотрудники Контрольно-счетной палаты, состоящие в родственной связи с руководством объекта контрольного мероприятия. Они обязаны заявить о наличии таких связей. Запрещается привлекать к участию в контрольном мероприятии сотрудника Контрольно-счетной палаты, если он в проверяемом периоде являлся сотрудником объекта контрольного мероприятия.</w:t>
      </w:r>
    </w:p>
    <w:p w:rsidR="000547C5" w:rsidRPr="00FB69C2" w:rsidRDefault="000547C5" w:rsidP="000547C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D72DB5" w:rsidRPr="00FB69C2" w:rsidRDefault="00D72DB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pacing w:val="-1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 xml:space="preserve">В случае если </w:t>
      </w:r>
      <w:r w:rsidRPr="00FB69C2">
        <w:rPr>
          <w:rFonts w:ascii="Times New Roman" w:hAnsi="Times New Roman"/>
          <w:sz w:val="28"/>
          <w:szCs w:val="28"/>
          <w:lang w:val="ru-RU"/>
        </w:rPr>
        <w:t>на объекте</w:t>
      </w:r>
      <w:r w:rsidRPr="00FB69C2">
        <w:rPr>
          <w:rFonts w:ascii="Times New Roman" w:hAnsi="Times New Roman"/>
          <w:spacing w:val="1"/>
          <w:sz w:val="28"/>
          <w:szCs w:val="28"/>
          <w:lang w:val="ru-RU"/>
        </w:rPr>
        <w:t xml:space="preserve"> контрольного мероприятия </w:t>
      </w: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 xml:space="preserve">проводится проверка </w:t>
      </w:r>
      <w:r w:rsidRPr="00FB69C2">
        <w:rPr>
          <w:rFonts w:ascii="Times New Roman" w:hAnsi="Times New Roman"/>
          <w:sz w:val="28"/>
          <w:szCs w:val="28"/>
          <w:lang w:val="ru-RU"/>
        </w:rPr>
        <w:t xml:space="preserve">сведений, составляющих государственную </w:t>
      </w:r>
      <w:r w:rsidRPr="00FB69C2">
        <w:rPr>
          <w:rFonts w:ascii="Times New Roman" w:hAnsi="Times New Roman"/>
          <w:spacing w:val="1"/>
          <w:sz w:val="28"/>
          <w:szCs w:val="28"/>
          <w:lang w:val="ru-RU"/>
        </w:rPr>
        <w:t xml:space="preserve">тайну, к ней должны привлекаться участники контрольного мероприятия, имеющие оформленный </w:t>
      </w:r>
      <w:r w:rsidRPr="00FB69C2">
        <w:rPr>
          <w:rFonts w:ascii="Times New Roman" w:hAnsi="Times New Roman"/>
          <w:spacing w:val="-1"/>
          <w:sz w:val="28"/>
          <w:szCs w:val="28"/>
          <w:lang w:val="ru-RU"/>
        </w:rPr>
        <w:t>в установленном порядке допуск к государственной тайне.</w:t>
      </w:r>
    </w:p>
    <w:p w:rsidR="00D72DB5" w:rsidRPr="00FB69C2" w:rsidRDefault="00D72DB5" w:rsidP="00D72DB5">
      <w:pPr>
        <w:pStyle w:val="ac"/>
        <w:ind w:firstLine="709"/>
        <w:jc w:val="both"/>
        <w:rPr>
          <w:b w:val="0"/>
          <w:snapToGrid w:val="0"/>
          <w:szCs w:val="28"/>
        </w:rPr>
      </w:pPr>
      <w:r w:rsidRPr="00FB69C2">
        <w:rPr>
          <w:b w:val="0"/>
          <w:snapToGrid w:val="0"/>
          <w:szCs w:val="28"/>
        </w:rPr>
        <w:t xml:space="preserve">Должностные лица </w:t>
      </w:r>
      <w:r w:rsidR="00E551AB" w:rsidRPr="00FB69C2">
        <w:rPr>
          <w:b w:val="0"/>
          <w:szCs w:val="28"/>
        </w:rPr>
        <w:t>Контрольно-счетной палаты</w:t>
      </w:r>
      <w:r w:rsidRPr="00FB69C2">
        <w:rPr>
          <w:b w:val="0"/>
          <w:snapToGrid w:val="0"/>
          <w:szCs w:val="28"/>
        </w:rPr>
        <w:t xml:space="preserve"> не вправе вмешиваться в оперативно-хозяйственную деятельность проверяемых органов и организаций, а также разглашать информацию, полученную при проведении контрольных мероприятий, предавать гласности свои выводы до завершения контрольных мероприятий и составления соответствующих актов и отчетов.</w:t>
      </w:r>
    </w:p>
    <w:p w:rsidR="000547C5" w:rsidRPr="00FB69C2" w:rsidRDefault="000547C5" w:rsidP="00D72DB5">
      <w:pPr>
        <w:pStyle w:val="ac"/>
        <w:ind w:firstLine="709"/>
        <w:jc w:val="both"/>
        <w:rPr>
          <w:b w:val="0"/>
          <w:snapToGrid w:val="0"/>
          <w:sz w:val="14"/>
          <w:szCs w:val="14"/>
        </w:rPr>
      </w:pPr>
    </w:p>
    <w:p w:rsidR="00E551AB" w:rsidRPr="00FB69C2" w:rsidRDefault="00E551A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В ходе проведения контрольного мероприятия формируется рабочая документация в целях:</w:t>
      </w:r>
    </w:p>
    <w:p w:rsidR="00E551AB" w:rsidRPr="00FB69C2" w:rsidRDefault="00E551AB" w:rsidP="00E463F2">
      <w:pPr>
        <w:pStyle w:val="af2"/>
        <w:widowControl w:val="0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lastRenderedPageBreak/>
        <w:t>предварительного изучения предмета контрольного мероприятия;</w:t>
      </w:r>
    </w:p>
    <w:p w:rsidR="00E551AB" w:rsidRPr="00FB69C2" w:rsidRDefault="00E551AB" w:rsidP="00E463F2">
      <w:pPr>
        <w:pStyle w:val="af2"/>
        <w:widowControl w:val="0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обеспечения качества и контроля качества контрольного мероприятия;</w:t>
      </w:r>
    </w:p>
    <w:p w:rsidR="00E551AB" w:rsidRPr="00FB69C2" w:rsidRDefault="00E551AB" w:rsidP="00E463F2">
      <w:pPr>
        <w:pStyle w:val="af2"/>
        <w:widowControl w:val="0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формирования доказательств в ходе контрольного мероприятия для подтверждения результатов контрольного мероприятия, в том числе фактов нарушений и недостатков, выявленных в ходе контрольного мероприятия;</w:t>
      </w:r>
    </w:p>
    <w:p w:rsidR="00E551AB" w:rsidRPr="00FB69C2" w:rsidRDefault="00E551AB" w:rsidP="00E463F2">
      <w:pPr>
        <w:pStyle w:val="af2"/>
        <w:widowControl w:val="0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подтверждения выполнения сотрудниками Контрольно-счетной палаты программы и рабочего плана проведения контрольного мероприятия.</w:t>
      </w:r>
    </w:p>
    <w:p w:rsidR="00E551AB" w:rsidRPr="00FB69C2" w:rsidRDefault="00E551AB" w:rsidP="00E551AB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К рабочей документации относятся документы (их копии) и иные материалы, получаемые от должностных лиц объекта контрольного мероприятия, других органов и организаций по запросам Контрольно-счетной палаты, документы (справки, расчеты, аналитические записки и т.п.), подготовленные сотрудниками Контрольно-счетной палаты самостоятельно на основе собранных фактических данных и информации, документы и материалы, подготовленные внешними экспертами, а также информация в электронном виде, полученная из государственных информационных систем.</w:t>
      </w:r>
    </w:p>
    <w:p w:rsidR="00E551AB" w:rsidRPr="00FB69C2" w:rsidRDefault="00E551AB" w:rsidP="00DE7B53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napToGrid w:val="0"/>
          <w:sz w:val="28"/>
          <w:szCs w:val="28"/>
          <w:lang w:val="ru-RU"/>
        </w:rPr>
      </w:pPr>
      <w:r w:rsidRPr="00FB69C2">
        <w:rPr>
          <w:rFonts w:ascii="Times New Roman" w:hAnsi="Times New Roman"/>
          <w:snapToGrid w:val="0"/>
          <w:sz w:val="28"/>
          <w:szCs w:val="28"/>
          <w:lang w:val="ru-RU"/>
        </w:rPr>
        <w:t>В состав рабочей документации включаются документы и материалы, послужившие основанием для составления акта по результатам контрольного мероприятия и формирования выводов, содержащихся в документах по результатам контрольного мероприятия.</w:t>
      </w:r>
    </w:p>
    <w:p w:rsidR="00D72DB5" w:rsidRPr="00FB69C2" w:rsidRDefault="00D72DB5" w:rsidP="00DE7B53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  <w:lang w:val="ru-RU" w:eastAsia="ru-RU"/>
        </w:rPr>
      </w:pPr>
    </w:p>
    <w:p w:rsidR="00431D7B" w:rsidRPr="00FB69C2" w:rsidRDefault="00B07B3D" w:rsidP="00E463F2">
      <w:pPr>
        <w:pStyle w:val="31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bookmarkStart w:id="2" w:name="пэкм"/>
      <w:bookmarkEnd w:id="1"/>
      <w:r w:rsidRPr="00FB69C2">
        <w:rPr>
          <w:rFonts w:ascii="Times New Roman" w:hAnsi="Times New Roman"/>
          <w:b/>
          <w:sz w:val="28"/>
          <w:szCs w:val="28"/>
          <w:lang w:val="ru-RU"/>
        </w:rPr>
        <w:t>Подготовительный этап контрольного мероприятия</w:t>
      </w:r>
    </w:p>
    <w:p w:rsidR="00B07B3D" w:rsidRPr="00FB69C2" w:rsidRDefault="00B07B3D" w:rsidP="00B07B3D">
      <w:pPr>
        <w:pStyle w:val="31"/>
        <w:spacing w:after="0" w:line="240" w:lineRule="auto"/>
        <w:ind w:left="525"/>
        <w:rPr>
          <w:rFonts w:ascii="Times New Roman" w:hAnsi="Times New Roman"/>
          <w:b/>
          <w:sz w:val="28"/>
          <w:szCs w:val="28"/>
          <w:lang w:val="ru-RU"/>
        </w:rPr>
      </w:pPr>
    </w:p>
    <w:bookmarkEnd w:id="2"/>
    <w:p w:rsidR="00B07B3D" w:rsidRPr="00FB69C2" w:rsidRDefault="00B07B3D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одготовительный этап контрольного мероприятия состоит в предварительном изучении предмета и объектов контрольного мероприятия, определении целей и вопросов мероприятия, методов, применяемых для его проведения, а также, если предусмотрено проведение аудита эффективности, - критериев оценки эффективности использования муниципальных и иных ресурсов.</w:t>
      </w:r>
    </w:p>
    <w:p w:rsidR="00B07B3D" w:rsidRPr="00FB69C2" w:rsidRDefault="00B07B3D" w:rsidP="0055617D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9C2">
        <w:rPr>
          <w:rFonts w:ascii="Times New Roman" w:hAnsi="Times New Roman" w:cs="Times New Roman"/>
          <w:sz w:val="28"/>
          <w:szCs w:val="28"/>
        </w:rPr>
        <w:t xml:space="preserve">Окончательный состав участников контрольного мероприятия указывается в программе его проведения и </w:t>
      </w:r>
      <w:r w:rsidR="00930A3B" w:rsidRPr="00FB69C2">
        <w:rPr>
          <w:rFonts w:ascii="Times New Roman" w:hAnsi="Times New Roman" w:cs="Times New Roman"/>
          <w:sz w:val="28"/>
          <w:szCs w:val="28"/>
        </w:rPr>
        <w:t>распоряжении</w:t>
      </w:r>
      <w:r w:rsidRPr="00FB69C2">
        <w:rPr>
          <w:rFonts w:ascii="Times New Roman" w:hAnsi="Times New Roman" w:cs="Times New Roman"/>
          <w:sz w:val="28"/>
          <w:szCs w:val="28"/>
        </w:rPr>
        <w:t xml:space="preserve"> Председателя Контрольно-счетной палаты о проведении контрольного мероприятия.</w:t>
      </w:r>
    </w:p>
    <w:p w:rsidR="00B07B3D" w:rsidRPr="00FB69C2" w:rsidRDefault="00B07B3D" w:rsidP="0055617D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9C2">
        <w:rPr>
          <w:rFonts w:ascii="Times New Roman" w:hAnsi="Times New Roman" w:cs="Times New Roman"/>
          <w:sz w:val="28"/>
          <w:szCs w:val="28"/>
        </w:rPr>
        <w:t xml:space="preserve">Результатом данного этапа являются утверждение программы проведения контрольного мероприятия, подготовка рабочего плана проведения контрольного мероприятия, оформление </w:t>
      </w:r>
      <w:r w:rsidR="00930A3B" w:rsidRPr="00FB69C2">
        <w:rPr>
          <w:rFonts w:ascii="Times New Roman" w:hAnsi="Times New Roman" w:cs="Times New Roman"/>
          <w:sz w:val="28"/>
          <w:szCs w:val="28"/>
        </w:rPr>
        <w:t>распоряжения</w:t>
      </w:r>
      <w:r w:rsidR="0055617D" w:rsidRPr="00FB69C2">
        <w:rPr>
          <w:rFonts w:ascii="Times New Roman" w:hAnsi="Times New Roman" w:cs="Times New Roman"/>
          <w:sz w:val="28"/>
          <w:szCs w:val="28"/>
        </w:rPr>
        <w:t xml:space="preserve"> </w:t>
      </w:r>
      <w:r w:rsidRPr="00FB69C2">
        <w:rPr>
          <w:rFonts w:ascii="Times New Roman" w:hAnsi="Times New Roman" w:cs="Times New Roman"/>
          <w:sz w:val="28"/>
          <w:szCs w:val="28"/>
        </w:rPr>
        <w:t>Председателя Контрольно-счетной палаты о проведении контрольного мероприятия, направление объектам контрольного мероприятия уведомлений о проведении контрольного мероприятия.</w:t>
      </w:r>
    </w:p>
    <w:p w:rsidR="00655F0E" w:rsidRPr="00FB69C2" w:rsidRDefault="00B07B3D" w:rsidP="00655F0E">
      <w:pPr>
        <w:pStyle w:val="ac"/>
        <w:ind w:firstLine="709"/>
        <w:jc w:val="both"/>
        <w:rPr>
          <w:b w:val="0"/>
          <w:szCs w:val="28"/>
        </w:rPr>
      </w:pPr>
      <w:r w:rsidRPr="00FB69C2">
        <w:rPr>
          <w:b w:val="0"/>
          <w:szCs w:val="28"/>
        </w:rPr>
        <w:t>Продолжительность подготовительного этапа контрольного мероприятия не может составлять менее трех рабочих дней</w:t>
      </w:r>
      <w:r w:rsidR="00655F0E" w:rsidRPr="00FB69C2">
        <w:rPr>
          <w:b w:val="0"/>
          <w:szCs w:val="28"/>
        </w:rPr>
        <w:t>.</w:t>
      </w:r>
    </w:p>
    <w:p w:rsidR="000547C5" w:rsidRPr="00FB69C2" w:rsidRDefault="000547C5" w:rsidP="00655F0E">
      <w:pPr>
        <w:pStyle w:val="ac"/>
        <w:ind w:firstLine="709"/>
        <w:jc w:val="both"/>
        <w:rPr>
          <w:b w:val="0"/>
          <w:sz w:val="14"/>
          <w:szCs w:val="14"/>
        </w:rPr>
      </w:pPr>
    </w:p>
    <w:p w:rsidR="00CF61DE" w:rsidRPr="00FB69C2" w:rsidRDefault="00655F0E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Способы и методы предварительного изучения предмета и объектов контрольного мероприятия, а также время на их проведение должны </w:t>
      </w:r>
      <w:r w:rsidRPr="00FB69C2">
        <w:rPr>
          <w:rFonts w:ascii="Times New Roman" w:hAnsi="Times New Roman"/>
          <w:sz w:val="28"/>
          <w:szCs w:val="28"/>
          <w:lang w:val="ru-RU"/>
        </w:rPr>
        <w:lastRenderedPageBreak/>
        <w:t>определяться с учетом специфики деятельности объекта.</w:t>
      </w:r>
    </w:p>
    <w:p w:rsidR="00655F0E" w:rsidRPr="00FB69C2" w:rsidRDefault="00655F0E" w:rsidP="00CF61DE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варительное изучение предмета и объектов контрольного мероприятия проводится посредством сбора информации для получения знаний, достаточных для подготовки программы проведения контрольного мероприятия</w:t>
      </w:r>
      <w:r w:rsidRPr="00FB69C2">
        <w:rPr>
          <w:lang w:val="ru-RU"/>
        </w:rPr>
        <w:t>.</w:t>
      </w:r>
    </w:p>
    <w:p w:rsidR="00655F0E" w:rsidRPr="00FB69C2" w:rsidRDefault="00FB69C2" w:rsidP="00CF61DE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ходе предварительного изучения предмета и объектов контрольного мероприятия, в том числе изучаются результаты проверок и анализа эффективности внутреннего финансового аудита, содержащиеся в отчетах или заключениях, подготовленных по результатам ранее проведенных Контрольно-счетной палатой контрольных мероприятий.</w:t>
      </w:r>
    </w:p>
    <w:p w:rsidR="00655F0E" w:rsidRPr="00FB69C2" w:rsidRDefault="00655F0E" w:rsidP="00CF61DE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На основе анализа информации, полученной в ходе предварительного изучения предмета и объектов контрольного мероприятия, в зависимости от целей контрольного мероприятия определяются:</w:t>
      </w:r>
      <w:r w:rsidR="00CF61DE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приемлемый уровень существенности информации;</w:t>
      </w:r>
      <w:r w:rsidR="00CF61DE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области, наиболее значимые для проверки;</w:t>
      </w:r>
      <w:r w:rsidR="00CF61DE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наличие и степень рисков;</w:t>
      </w:r>
      <w:r w:rsidR="00CF61DE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наличие и состояние внутреннего аудита (контроля) на объекте контрольного мероприятия.</w:t>
      </w:r>
    </w:p>
    <w:p w:rsidR="000547C5" w:rsidRPr="00FB69C2" w:rsidRDefault="000547C5" w:rsidP="00CF61DE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4C3510" w:rsidRPr="00FB69C2" w:rsidRDefault="004C3510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ля получения информации, документов и материалов, необходимых для проведения контрольного мероприятия, на объекты контрольного мероприятия, а также в иные органы и организации  направляются запросы Контрольно-счетной палаты.</w:t>
      </w:r>
    </w:p>
    <w:p w:rsidR="004C3510" w:rsidRPr="00FB69C2" w:rsidRDefault="004C3510" w:rsidP="004C3510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Форма запроса Контрольно-счетной палаты о предоставлении информации приведена в </w:t>
      </w:r>
      <w:hyperlink r:id="rId8" w:anchor="_blank" w:history="1">
        <w:r w:rsidRPr="00FB69C2">
          <w:rPr>
            <w:rFonts w:ascii="Times New Roman" w:hAnsi="Times New Roman"/>
            <w:sz w:val="28"/>
            <w:lang w:val="ru-RU" w:eastAsia="ru-RU"/>
          </w:rPr>
          <w:t xml:space="preserve">приложении 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>№ 1 к Стандарту.</w:t>
      </w:r>
    </w:p>
    <w:p w:rsidR="000547C5" w:rsidRPr="00FB69C2" w:rsidRDefault="000547C5" w:rsidP="004C3510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5F0491" w:rsidRPr="00FB69C2" w:rsidRDefault="005F0491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процессе предварительного изучения предмета и объектов контрольного мероприятия необходимо определить цели контрольного мероприятия, которые планируется достигнуть по результатам его проведения. При этом следует руководствоваться тем, что формулировки целей должны указывать, на какие основные вопросы, связанные с деятельностью объектов контрольного мероприятия по формированию, управлению и распоряжению муниципальными и иными ресурсами, позволят ответить результаты данного контрольного мероприятия. Формулировки целей контрольного мероприятия должны начинаться словами "определить...", "установить...", "оценить..." и т. п</w:t>
      </w:r>
    </w:p>
    <w:p w:rsidR="005F0491" w:rsidRPr="00FB69C2" w:rsidRDefault="005F0491" w:rsidP="000D797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ля проведения контрольного мероприятия необходимо выбирать, как правило, несколько целей, которые должны быть направлены на такие аспекты предмета мероприятия, которые по результатам предварительного изучения характеризуются наличием высоких рисков.</w:t>
      </w:r>
    </w:p>
    <w:p w:rsidR="005F0491" w:rsidRPr="00FB69C2" w:rsidRDefault="005F0491" w:rsidP="000D797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Цели контрольного мероприятия должны определяться таким образом, чтобы по его результатам можно было сделать соответствующие им выводы и предложения (рекомендации).</w:t>
      </w:r>
    </w:p>
    <w:p w:rsidR="000547C5" w:rsidRPr="00FB69C2" w:rsidRDefault="000547C5" w:rsidP="000D797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5F0491" w:rsidRPr="00FB69C2" w:rsidRDefault="005F0491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и проведении</w:t>
      </w:r>
      <w:r w:rsidR="002E542A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аудита эффективности выбираются и (или) разрабатываются критерии оценки эффективности использования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 xml:space="preserve">муниципальных и иных ресурсов в порядке, установленном соответствующим стандартом внешнего </w:t>
      </w:r>
      <w:r w:rsidR="008E258F" w:rsidRPr="00FB69C2">
        <w:rPr>
          <w:rFonts w:ascii="Times New Roman" w:hAnsi="Times New Roman"/>
          <w:sz w:val="28"/>
          <w:szCs w:val="28"/>
          <w:lang w:val="ru-RU" w:eastAsia="ru-RU"/>
        </w:rPr>
        <w:t>муниципального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аудита (контроля) Контрольно-счетной палаты.</w:t>
      </w:r>
    </w:p>
    <w:p w:rsidR="000547C5" w:rsidRPr="00FB69C2" w:rsidRDefault="000547C5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501657" w:rsidRPr="00FB69C2" w:rsidRDefault="00501657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осле выбора целей контрольного мероприятия по каждой из них определяются вопросы, в соответствии с которыми должен осуществляться сбор фактических данных и информации, необходимых для достижения поставленной цели контрольного мероприятия. Формулировки и содержание вопросов контрольного мероприятия должны выражать конкретные действия ("проверить...", "выявить...", "провести анализ..." и т.д.), которые необходимо выполнить для достижения поставленной цели.</w:t>
      </w:r>
    </w:p>
    <w:p w:rsidR="000547C5" w:rsidRPr="00FB69C2" w:rsidRDefault="000547C5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501657" w:rsidRPr="00FB69C2" w:rsidRDefault="00501657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целях проведения контрольного мероприятия необходимо выбрать методы сбора фактических данных и информации, которые будут применяться для формирования доказательств в соответствии с поставленными целями и вопросами контрольного мероприятия.</w:t>
      </w:r>
    </w:p>
    <w:p w:rsidR="00501657" w:rsidRPr="00FB69C2" w:rsidRDefault="00501657" w:rsidP="00501657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ходе проведения контрольного мероприятия сбор фактических данных и информации может выполняться с использованием следующих методов:</w:t>
      </w:r>
    </w:p>
    <w:p w:rsidR="00501657" w:rsidRPr="00FB69C2" w:rsidRDefault="00501657" w:rsidP="00E463F2">
      <w:pPr>
        <w:pStyle w:val="af2"/>
        <w:widowControl w:val="0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запрос - направление обращения для получения от объектов контрольного мероприятия, а также от других органов и организаций информации, необходимой для проведения контрольного мероприятия;</w:t>
      </w:r>
    </w:p>
    <w:p w:rsidR="00501657" w:rsidRPr="00FB69C2" w:rsidRDefault="00501657" w:rsidP="00E463F2">
      <w:pPr>
        <w:pStyle w:val="af2"/>
        <w:widowControl w:val="0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использование электронных документов - получение фактических данных и информации из государственных информационных систем;</w:t>
      </w:r>
    </w:p>
    <w:p w:rsidR="00501657" w:rsidRPr="00FB69C2" w:rsidRDefault="00501657" w:rsidP="00E463F2">
      <w:pPr>
        <w:pStyle w:val="af2"/>
        <w:widowControl w:val="0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одтверждение - получение письменного подтверждения необходимой информации от иных органов и организаций;</w:t>
      </w:r>
    </w:p>
    <w:p w:rsidR="00501657" w:rsidRPr="00FB69C2" w:rsidRDefault="00501657" w:rsidP="00E463F2">
      <w:pPr>
        <w:pStyle w:val="af2"/>
        <w:widowControl w:val="0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ругие доступные участникам контрольного мероприятия методы.</w:t>
      </w:r>
    </w:p>
    <w:p w:rsidR="000547C5" w:rsidRPr="00FB69C2" w:rsidRDefault="000547C5" w:rsidP="000547C5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8275D" w:rsidRPr="00FB69C2" w:rsidRDefault="0008275D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о результатам предварительного изучения предмета и объектов контрольного мероприятия подготавливается программа проведения контрольного мероприятия, которая должна, в частности, содержать основание его проведения, предмет, цели и вопросы контрольного мероприятия, перечень объектов контрольного мероприятия, перечень иных органов и организаций, которым планируется направление запросов Контрольно-счетной палаты о предоставлении информации, необходимой для проведения контрольного мероприятия, предварительный перечень информации (документов), используемой при проведении контрольного мероприятия, с указанием ее вида, способов получения и места обработки, критерии оценки эффективности использования муниципальных и иных ресурсов по каждой цели (если предусмотрено проведение аудита эффективности), сроки начала и окончания проведения контрольного мероприятия на объектах (сроки проведения камеральной проверки), состав ответственных исполнителей и сроки представления отчета на рассмотрение председателя Контрольно- счетной палаты.</w:t>
      </w:r>
    </w:p>
    <w:p w:rsidR="0008275D" w:rsidRPr="00FB69C2" w:rsidRDefault="0008275D" w:rsidP="007A5DA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Подг</w:t>
      </w:r>
      <w:r w:rsidR="007A5DA6" w:rsidRPr="00FB69C2">
        <w:rPr>
          <w:rFonts w:ascii="Times New Roman" w:hAnsi="Times New Roman"/>
          <w:sz w:val="28"/>
          <w:szCs w:val="28"/>
          <w:lang w:val="ru-RU" w:eastAsia="ru-RU"/>
        </w:rPr>
        <w:t>о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товка и утверждение программы проведения контрольного мероприятия осуществляются в порядке, установленном </w:t>
      </w:r>
      <w:hyperlink r:id="rId9" w:anchor="_blank" w:history="1">
        <w:r w:rsidRPr="00FB69C2">
          <w:rPr>
            <w:rFonts w:ascii="Times New Roman" w:hAnsi="Times New Roman"/>
            <w:sz w:val="28"/>
            <w:lang w:val="ru-RU" w:eastAsia="ru-RU"/>
          </w:rPr>
          <w:t>Регламентом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нтрольно-счетной палаты. Форма программы проведения контрольного мероприятия приведена в </w:t>
      </w:r>
      <w:hyperlink r:id="rId10" w:anchor="_blank" w:history="1">
        <w:r w:rsidRPr="00FB69C2">
          <w:rPr>
            <w:rFonts w:ascii="Times New Roman" w:hAnsi="Times New Roman"/>
            <w:sz w:val="28"/>
            <w:lang w:val="ru-RU" w:eastAsia="ru-RU"/>
          </w:rPr>
          <w:t xml:space="preserve">приложении </w:t>
        </w:r>
        <w:r w:rsidR="003F22F9" w:rsidRPr="00FB69C2">
          <w:rPr>
            <w:rFonts w:ascii="Times New Roman" w:hAnsi="Times New Roman"/>
            <w:sz w:val="28"/>
            <w:lang w:val="ru-RU" w:eastAsia="ru-RU"/>
          </w:rPr>
          <w:t>№</w:t>
        </w:r>
        <w:r w:rsidRPr="00FB69C2">
          <w:rPr>
            <w:rFonts w:ascii="Times New Roman" w:hAnsi="Times New Roman"/>
            <w:sz w:val="28"/>
            <w:lang w:val="ru-RU" w:eastAsia="ru-RU"/>
          </w:rPr>
          <w:t xml:space="preserve"> </w:t>
        </w:r>
      </w:hyperlink>
      <w:r w:rsidR="003F22F9" w:rsidRPr="00FB69C2">
        <w:rPr>
          <w:rFonts w:ascii="Times New Roman" w:hAnsi="Times New Roman"/>
          <w:sz w:val="28"/>
          <w:szCs w:val="28"/>
          <w:lang w:val="ru-RU" w:eastAsia="ru-RU"/>
        </w:rPr>
        <w:t>2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7A5DA6" w:rsidRPr="00FB69C2" w:rsidRDefault="007A5DA6" w:rsidP="007A5DA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случае если в ходе проведения контрольного мероприятия установлена необходимость запроса информации (документов, материалов), не включенной в предварительный перечень информации (документов), внесение соответствующих изменений в утвержденную программу проведения контрольного мероприятия не требуется.</w:t>
      </w:r>
    </w:p>
    <w:p w:rsidR="000547C5" w:rsidRPr="00FB69C2" w:rsidRDefault="000547C5" w:rsidP="000547C5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C94593" w:rsidRPr="00FB69C2" w:rsidRDefault="00C94593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осле утверждения программы проведения контрольного мероприятия при необходимости осуществляется подготовка рабочего плана проведения контрольного мероприятия.</w:t>
      </w:r>
    </w:p>
    <w:p w:rsidR="00C94593" w:rsidRPr="00FB69C2" w:rsidRDefault="00C94593" w:rsidP="00C94593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Рабочий план содержит распределение конкретных заданий по выполнению программы проведения контрольного мероприятия между участниками контрольного мероприятия с указанием содержания работ (процедур) и сроков их исполнения. Руководитель контрольного мероприятия доводит рабочий план до сведения всех его участников.</w:t>
      </w:r>
    </w:p>
    <w:p w:rsidR="000547C5" w:rsidRPr="00FB69C2" w:rsidRDefault="000547C5" w:rsidP="00C94593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A205E2" w:rsidRPr="00FB69C2" w:rsidRDefault="00A205E2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осле утверждения программы проведения контрольного мероприятия оформляется </w:t>
      </w:r>
      <w:r w:rsidR="007242C7" w:rsidRPr="00FB69C2">
        <w:rPr>
          <w:rFonts w:ascii="Times New Roman" w:hAnsi="Times New Roman"/>
          <w:sz w:val="28"/>
          <w:szCs w:val="28"/>
          <w:lang w:val="ru-RU" w:eastAsia="ru-RU"/>
        </w:rPr>
        <w:t>распоряжение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Председателя Контрольно-счетной палаты о проведении контрольного мероприятия (далее - </w:t>
      </w:r>
      <w:r w:rsidR="007242C7" w:rsidRPr="00FB69C2">
        <w:rPr>
          <w:rFonts w:ascii="Times New Roman" w:hAnsi="Times New Roman"/>
          <w:sz w:val="28"/>
          <w:szCs w:val="28"/>
          <w:lang w:val="ru-RU" w:eastAsia="ru-RU"/>
        </w:rPr>
        <w:t>распоряжение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о проведении контрольного мероприятия) по форме</w:t>
      </w:r>
      <w:r w:rsidR="007242C7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в соответствии с приложением № </w:t>
      </w:r>
      <w:r w:rsidR="00820ED9" w:rsidRPr="00FB69C2">
        <w:rPr>
          <w:rFonts w:ascii="Times New Roman" w:hAnsi="Times New Roman"/>
          <w:sz w:val="28"/>
          <w:szCs w:val="28"/>
          <w:lang w:val="ru-RU" w:eastAsia="ru-RU"/>
        </w:rPr>
        <w:t>3</w:t>
      </w:r>
      <w:r w:rsidR="007242C7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, которое должно содержать основание проведения контрольного мероприятия (пункт плана работы Контрольно-счетной палаты, утвержденная программа проведения контрольного мероприятия), перечень объектов контрольного мероприятия с указанием дат начала и окончания проведения мероприятия на объектах (проведения камеральной проверки) и состав ответственных исполнителей.</w:t>
      </w:r>
    </w:p>
    <w:p w:rsidR="00A205E2" w:rsidRPr="00FB69C2" w:rsidRDefault="00A205E2" w:rsidP="00D31AA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В случае внесения изменений в план работы Контрольно-счетной палаты или программу проведения контрольного мероприятия при необходимости соответствующие изменения вносятся в </w:t>
      </w:r>
      <w:r w:rsidR="007242C7" w:rsidRPr="00FB69C2">
        <w:rPr>
          <w:rFonts w:ascii="Times New Roman" w:hAnsi="Times New Roman"/>
          <w:sz w:val="28"/>
          <w:szCs w:val="28"/>
          <w:lang w:val="ru-RU" w:eastAsia="ru-RU"/>
        </w:rPr>
        <w:t>распоряжение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о проведении контрольного мероприятия путем издания </w:t>
      </w:r>
      <w:r w:rsidR="009E7436" w:rsidRPr="00FB69C2">
        <w:rPr>
          <w:rFonts w:ascii="Times New Roman" w:hAnsi="Times New Roman"/>
          <w:sz w:val="28"/>
          <w:szCs w:val="28"/>
          <w:lang w:val="ru-RU" w:eastAsia="ru-RU"/>
        </w:rPr>
        <w:t xml:space="preserve">распоряжения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едседателя Контрольно-счетной палаты о внесении изменений в </w:t>
      </w:r>
      <w:r w:rsidR="009E7436" w:rsidRPr="00FB69C2">
        <w:rPr>
          <w:rFonts w:ascii="Times New Roman" w:hAnsi="Times New Roman"/>
          <w:sz w:val="28"/>
          <w:szCs w:val="28"/>
          <w:lang w:val="ru-RU" w:eastAsia="ru-RU"/>
        </w:rPr>
        <w:t>распоряжение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о проведении контрольного мероприятия.</w:t>
      </w:r>
    </w:p>
    <w:p w:rsidR="008B7979" w:rsidRPr="00FB69C2" w:rsidRDefault="008B7979" w:rsidP="008B7979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B7979" w:rsidRPr="00FB69C2" w:rsidRDefault="008B7979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аво на проведение контрольного мероприятия оформляется соответствующим поручением Председателя Контрольно-счетной палаты. Поручение на право проведения контрольного мероприятия подписывается председателем </w:t>
      </w:r>
      <w:r w:rsidR="00CD1EE9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содержит данные, указанные в распоряжении. В случае изменения персонального состава должностных лиц </w:t>
      </w:r>
      <w:r w:rsidR="00CD1EE9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привлеченных специалистов, участвующих в проведении контрольного мероприятия, сроков проведения контрольного мероприятия выписывается дополнительное поручение на право проведения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 xml:space="preserve">контрольного мероприятия. </w:t>
      </w:r>
    </w:p>
    <w:p w:rsidR="008B7979" w:rsidRPr="00FB69C2" w:rsidRDefault="008B7979" w:rsidP="00CD1EE9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зец оформления поручения на право проведения контрольного мероприятия приведен в </w:t>
      </w:r>
      <w:hyperlink w:anchor="Пр2" w:history="1">
        <w:r w:rsidRPr="00FB69C2">
          <w:rPr>
            <w:rFonts w:ascii="Times New Roman" w:hAnsi="Times New Roman"/>
            <w:sz w:val="28"/>
            <w:szCs w:val="28"/>
            <w:lang w:val="ru-RU"/>
          </w:rPr>
          <w:t xml:space="preserve">приложении № </w:t>
        </w:r>
      </w:hyperlink>
      <w:r w:rsidR="00741A68" w:rsidRPr="00FB69C2">
        <w:rPr>
          <w:rFonts w:ascii="Times New Roman" w:hAnsi="Times New Roman"/>
          <w:sz w:val="28"/>
          <w:szCs w:val="28"/>
          <w:lang w:val="ru-RU" w:eastAsia="ru-RU"/>
        </w:rPr>
        <w:t>4</w:t>
      </w:r>
      <w:r w:rsidR="00CD1EE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3F22F9" w:rsidRPr="00FB69C2" w:rsidRDefault="003F22F9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седатель Контрольно-счетной палаты до начала основного этапа контрольного мероприятия уведомляет руководителей объектов контрольного мероприятия о проведении контрольного мероприятия на данных объектах.</w:t>
      </w:r>
    </w:p>
    <w:p w:rsidR="003F22F9" w:rsidRPr="00FB69C2" w:rsidRDefault="003F22F9" w:rsidP="003F22F9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уведомлении о проведении контрольного мероприятия на объекте указываются наименование контрольного мероприятия, основание его проведения, сроки проведения контрольного мероприятия на объекте, состав должностных лиц, участвующих в проведении мероприятия, и предлагается создать необходимые условия для проведения контрольного мероприятия.</w:t>
      </w:r>
    </w:p>
    <w:p w:rsidR="003F22F9" w:rsidRPr="00FB69C2" w:rsidRDefault="003F22F9" w:rsidP="003F22F9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 уведомлению могут прилагаться:</w:t>
      </w:r>
    </w:p>
    <w:p w:rsidR="003F22F9" w:rsidRPr="00FB69C2" w:rsidRDefault="003F22F9" w:rsidP="00E463F2">
      <w:pPr>
        <w:pStyle w:val="af2"/>
        <w:widowControl w:val="0"/>
        <w:numPr>
          <w:ilvl w:val="0"/>
          <w:numId w:val="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опия утвержденной программы проведения контрольного мероприятия (или выписка из программы);</w:t>
      </w:r>
    </w:p>
    <w:p w:rsidR="003F22F9" w:rsidRPr="00FB69C2" w:rsidRDefault="003F22F9" w:rsidP="00E463F2">
      <w:pPr>
        <w:pStyle w:val="af2"/>
        <w:widowControl w:val="0"/>
        <w:numPr>
          <w:ilvl w:val="0"/>
          <w:numId w:val="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еречень документов, которые должностные лица объекта контрольного мероприятия должны подготовить для представления участникам контрольного мероприятия;</w:t>
      </w:r>
    </w:p>
    <w:p w:rsidR="003F22F9" w:rsidRPr="00FB69C2" w:rsidRDefault="003F22F9" w:rsidP="00E463F2">
      <w:pPr>
        <w:pStyle w:val="af2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специально разработанные для данного контрольного мероприятия формы, необходимые для систематизации представляемой информации.</w:t>
      </w:r>
    </w:p>
    <w:p w:rsidR="003F22F9" w:rsidRPr="00FB69C2" w:rsidRDefault="003F22F9" w:rsidP="00E463F2">
      <w:pPr>
        <w:pStyle w:val="af2"/>
        <w:widowControl w:val="0"/>
        <w:numPr>
          <w:ilvl w:val="0"/>
          <w:numId w:val="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еречень вопросов, которые необходимо решить до начала проведения контрольного мероприятия на объекте.</w:t>
      </w:r>
    </w:p>
    <w:p w:rsidR="003F22F9" w:rsidRPr="00FB69C2" w:rsidRDefault="003F22F9" w:rsidP="003F22F9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зец оформления уведомления приведен в Приложении № </w:t>
      </w:r>
      <w:r w:rsidR="00953D1F" w:rsidRPr="00FB69C2">
        <w:rPr>
          <w:rFonts w:ascii="Times New Roman" w:hAnsi="Times New Roman"/>
          <w:sz w:val="28"/>
          <w:szCs w:val="28"/>
          <w:lang w:val="ru-RU" w:eastAsia="ru-RU"/>
        </w:rPr>
        <w:t>5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A205E2" w:rsidRPr="00FB69C2" w:rsidRDefault="00A205E2" w:rsidP="00C94593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</w:p>
    <w:p w:rsidR="00916F9E" w:rsidRPr="00FB69C2" w:rsidRDefault="00916F9E" w:rsidP="00E463F2">
      <w:pPr>
        <w:pStyle w:val="31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FB69C2">
        <w:rPr>
          <w:rFonts w:ascii="Times New Roman" w:hAnsi="Times New Roman"/>
          <w:b/>
          <w:sz w:val="28"/>
          <w:szCs w:val="28"/>
          <w:lang w:val="ru-RU"/>
        </w:rPr>
        <w:t>Основной этап контрольного мероприятия</w:t>
      </w:r>
    </w:p>
    <w:p w:rsidR="00655F0E" w:rsidRPr="00FB69C2" w:rsidRDefault="00655F0E" w:rsidP="00655F0E">
      <w:pPr>
        <w:pStyle w:val="ac"/>
        <w:ind w:firstLine="709"/>
        <w:jc w:val="both"/>
        <w:rPr>
          <w:b w:val="0"/>
          <w:szCs w:val="28"/>
        </w:rPr>
      </w:pPr>
    </w:p>
    <w:p w:rsidR="003627F4" w:rsidRPr="00FB69C2" w:rsidRDefault="003627F4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Основной этап контрольного мероприятия заключается в проведении контрольных действий непосредственно на объектах контрольного мероприятия либо по месту нахождения Контрольно-счетной палаты в случае проведения камеральной проверки, при сборе и анализе фактических данных и информации, необходимых для формирования доказательств в соответствии с целями и вопросами контрольного мероприятия, содержащимися в программе его проведения. Результатом проведения данного этапа являются оформленные акты и рабочая документация.</w:t>
      </w:r>
    </w:p>
    <w:p w:rsidR="003627F4" w:rsidRPr="00FB69C2" w:rsidRDefault="003627F4" w:rsidP="003627F4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и проведении основного этапа контрольного мероприятия должностными лицами Контрольно-счетной палаты в рамках своих полномочий проверяется деятельность объекта контрольного мероприятия в сфере предмета контрольного мероприятия.</w:t>
      </w:r>
    </w:p>
    <w:p w:rsidR="000547C5" w:rsidRPr="00FB69C2" w:rsidRDefault="000547C5" w:rsidP="003627F4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7F71F8" w:rsidRPr="00FB69C2" w:rsidRDefault="007F71F8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При выявлении фактов нарушений </w:t>
      </w:r>
      <w:r w:rsidR="006363CF" w:rsidRPr="00FB69C2">
        <w:rPr>
          <w:rFonts w:ascii="Times New Roman" w:hAnsi="Times New Roman"/>
          <w:sz w:val="28"/>
          <w:szCs w:val="28"/>
          <w:lang w:val="ru-RU"/>
        </w:rPr>
        <w:t>должностным лицом 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/>
        </w:rPr>
        <w:t xml:space="preserve"> следует:</w:t>
      </w:r>
    </w:p>
    <w:p w:rsidR="007F71F8" w:rsidRPr="00FB69C2" w:rsidRDefault="007F71F8" w:rsidP="00E463F2">
      <w:pPr>
        <w:pStyle w:val="af2"/>
        <w:widowControl w:val="0"/>
        <w:numPr>
          <w:ilvl w:val="0"/>
          <w:numId w:val="7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lastRenderedPageBreak/>
        <w:t>сообщить руководителю объекта контрольного мероприятия о выявленных нарушениях и необходимости принятия мер по их устранению;</w:t>
      </w:r>
    </w:p>
    <w:p w:rsidR="007F71F8" w:rsidRPr="00FB69C2" w:rsidRDefault="007F71F8" w:rsidP="00E463F2">
      <w:pPr>
        <w:pStyle w:val="af2"/>
        <w:widowControl w:val="0"/>
        <w:numPr>
          <w:ilvl w:val="0"/>
          <w:numId w:val="7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отразить в акте по результатам контрольного мероприятия факты выявленных нарушений, причиненного ущерба, а также принятые руководством объекта контрольного мероприятия меры по устранению нарушений в ходе контрольного мероприятия (при их наличии).</w:t>
      </w:r>
    </w:p>
    <w:p w:rsidR="007F71F8" w:rsidRPr="00FB69C2" w:rsidRDefault="006363CF" w:rsidP="006363CF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лжностное лицо</w:t>
      </w:r>
      <w:r w:rsidR="007F71F8" w:rsidRPr="00FB69C2">
        <w:rPr>
          <w:rFonts w:ascii="Times New Roman" w:hAnsi="Times New Roman"/>
          <w:sz w:val="28"/>
          <w:szCs w:val="28"/>
          <w:lang w:val="ru-RU"/>
        </w:rPr>
        <w:t xml:space="preserve"> в случаях, предусмотренных законодательством Российской Федерации, составляет протокол об административном правонарушении.</w:t>
      </w:r>
    </w:p>
    <w:p w:rsidR="000547C5" w:rsidRPr="00FB69C2" w:rsidRDefault="000547C5" w:rsidP="006363CF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FB3A06" w:rsidRPr="00FB69C2" w:rsidRDefault="00FB3A06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и выявлении нарушений следует определить причины их возникновения, лиц, допустивших нарушения, вид и размер ущерба, причиненного муниципальному образованию (при его наличии).</w:t>
      </w:r>
    </w:p>
    <w:p w:rsidR="00FB3A06" w:rsidRPr="00FB69C2" w:rsidRDefault="00FB3A06" w:rsidP="00FB3A0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и выявлении недостатков следует установить их причины, а также выработать предложения (рекомендации) по их устранению.</w:t>
      </w:r>
    </w:p>
    <w:p w:rsidR="000547C5" w:rsidRPr="00FB69C2" w:rsidRDefault="000547C5" w:rsidP="00FB3A0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325D62" w:rsidRPr="00FB69C2" w:rsidRDefault="00325D62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В случае обнаружения подделок, подлогов, хищений, злоупотреблений и при необходимости пресечения данных противоправных действий, а также в случае обнаружения данных, указывающих на признаки составов преступлений, должностное лицо Контрольно-счетной палаты:</w:t>
      </w:r>
    </w:p>
    <w:p w:rsidR="00325D62" w:rsidRPr="00FB69C2" w:rsidRDefault="00325D62" w:rsidP="00E463F2">
      <w:pPr>
        <w:pStyle w:val="af2"/>
        <w:widowControl w:val="0"/>
        <w:numPr>
          <w:ilvl w:val="0"/>
          <w:numId w:val="8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требует в пределах своей компетенции от должностных лиц объекта контрольного мероприятия представления письменных объяснений;</w:t>
      </w:r>
    </w:p>
    <w:p w:rsidR="00325D62" w:rsidRPr="00FB69C2" w:rsidRDefault="00325D62" w:rsidP="00E463F2">
      <w:pPr>
        <w:pStyle w:val="af2"/>
        <w:widowControl w:val="0"/>
        <w:numPr>
          <w:ilvl w:val="0"/>
          <w:numId w:val="8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незамедлительно оформляет акт по фактам выявления нарушений, наносящих ущерб муниципальному образованию и требующих в связи с этим безотлагательного пресечения, направляет его председателю  Контрольно-счетной палаты для принятия решения о подготовке предписания Контрольно-счетной палаты по фактам выявления нарушений, наносящих ущерб муниципальному образованию и требующих в связи с этим безотлагательного пресечения;</w:t>
      </w:r>
    </w:p>
    <w:p w:rsidR="00325D62" w:rsidRPr="00FB69C2" w:rsidRDefault="00325D62" w:rsidP="00E463F2">
      <w:pPr>
        <w:pStyle w:val="af2"/>
        <w:widowControl w:val="0"/>
        <w:numPr>
          <w:ilvl w:val="0"/>
          <w:numId w:val="8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изымает необходимые документы и материалы с составлением акта изъятия документов;</w:t>
      </w:r>
    </w:p>
    <w:p w:rsidR="00325D62" w:rsidRPr="00FB69C2" w:rsidRDefault="00325D62" w:rsidP="00E463F2">
      <w:pPr>
        <w:pStyle w:val="af2"/>
        <w:widowControl w:val="0"/>
        <w:numPr>
          <w:ilvl w:val="0"/>
          <w:numId w:val="8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опечатывает кассы, кассовые и служебные помещения, склады и архивы, о чем составляет акт по факту опечатывания касс, кассовых и служебных помещений, складов и архивов.</w:t>
      </w:r>
    </w:p>
    <w:p w:rsidR="00325D62" w:rsidRPr="00FB69C2" w:rsidRDefault="00325D62" w:rsidP="00325D6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О фактах опечатывания касс, кассовых и служебных помещений, складов и архивов, изъятия необходимых документов и материалов, обнаружения данных, указывающих на признаки составов преступлений, должностное лицо Контрольно-счетной палаты незамедлительно (в течение 24 часов) доводит в письменном виде информацию до руководителя контрольного мероприятия, который доводит указанную информацию до сведения председателя Контрольно-счетной палаты, который обращается в правоохранительные органы.</w:t>
      </w:r>
    </w:p>
    <w:p w:rsidR="003627F4" w:rsidRPr="00FB69C2" w:rsidRDefault="00325D62" w:rsidP="00F23BD7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Обращения Контрольно-счетной палаты в правоохранительные органы </w:t>
      </w:r>
      <w:r w:rsidRPr="00FB69C2">
        <w:rPr>
          <w:rFonts w:ascii="Times New Roman" w:hAnsi="Times New Roman"/>
          <w:sz w:val="28"/>
          <w:szCs w:val="28"/>
          <w:lang w:val="ru-RU"/>
        </w:rPr>
        <w:lastRenderedPageBreak/>
        <w:t xml:space="preserve">в ходе контрольных мероприятий направляются в порядке, установленном </w:t>
      </w:r>
      <w:hyperlink r:id="rId11" w:anchor="_blank" w:history="1">
        <w:r w:rsidRPr="00FB69C2">
          <w:rPr>
            <w:rFonts w:ascii="Times New Roman" w:hAnsi="Times New Roman"/>
            <w:sz w:val="28"/>
            <w:szCs w:val="28"/>
            <w:lang w:val="ru-RU"/>
          </w:rPr>
          <w:t>Регламентом</w:t>
        </w:r>
      </w:hyperlink>
      <w:r w:rsidRPr="00FB69C2">
        <w:rPr>
          <w:rFonts w:ascii="Times New Roman" w:hAnsi="Times New Roman"/>
          <w:sz w:val="28"/>
          <w:szCs w:val="28"/>
          <w:lang w:val="ru-RU"/>
        </w:rPr>
        <w:t xml:space="preserve"> Контрольно-счетной палаты</w:t>
      </w:r>
      <w:r w:rsidR="00F23BD7" w:rsidRPr="00FB69C2">
        <w:rPr>
          <w:rFonts w:ascii="Times New Roman" w:hAnsi="Times New Roman"/>
          <w:sz w:val="28"/>
          <w:szCs w:val="28"/>
          <w:lang w:val="ru-RU"/>
        </w:rPr>
        <w:t>.</w:t>
      </w:r>
    </w:p>
    <w:p w:rsidR="000547C5" w:rsidRPr="00FB69C2" w:rsidRDefault="000547C5" w:rsidP="00F23BD7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26222C" w:rsidRPr="00FB69C2" w:rsidRDefault="0026222C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и выявлении в ходе контрольного мероприятия фактов нарушения правовых актов, которые требуют дополнительной проверки, выходящей за пределы утвержденной программы, но в рамках предмета контрольного мероприятия, руководитель контрольного мероприятия (должностное лицо) по  согласованию с председателем Контрольно-счетной палаты организует их проверку после внесения в установленном порядке соответствующих дополнений в программу проведения контрольного мероприятия.</w:t>
      </w:r>
    </w:p>
    <w:p w:rsidR="0026222C" w:rsidRPr="00FB69C2" w:rsidRDefault="0026222C" w:rsidP="0026222C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и отсутствии возможности провести дополнительную проверку фактов выявленных нарушений в рамках данного контрольного мероприятия, а также в случае необходимости проверки фактов, выходящих за рамки предмета контрольного мероприятия, в отчете о результатах контрольного мероприятия необходимо отразить информацию о данных фактах с указанием причин, по которым они требуют дальнейшей более детальной проверки.</w:t>
      </w:r>
    </w:p>
    <w:p w:rsidR="0026222C" w:rsidRPr="00FB69C2" w:rsidRDefault="0026222C" w:rsidP="0026222C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Если в ходе контрольного мероприятия выявлены нарушения в деятельности иных объектов аудита (контроля), не являющихся объектами контрольного мероприятия, руководитель контрольного мероприятия (должностное лицо) оценивает необходимость проверки данных объектов и по согласованию с председателем Контрольно-счетной палаты организует внесение необходимых изменений в план работы Контрольно-счетной палаты и программу проведения контрольного мероприятия.</w:t>
      </w:r>
    </w:p>
    <w:p w:rsidR="000547C5" w:rsidRPr="00FB69C2" w:rsidRDefault="000547C5" w:rsidP="0026222C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4F7681" w:rsidRPr="00FB69C2" w:rsidRDefault="004F7681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казательства представляют собой достаточные фактические данные и достоверную информацию, которые подтверждают наличие выявленных нарушений и недостатков в деятельности объектов контрольного мероприятия по формированию, управлению и распоряжению муниципальными и иными ресурсами, а также обосновывают выводы и предложения (рекомендации) по результатам контрольного мероприятия.</w:t>
      </w:r>
    </w:p>
    <w:p w:rsidR="004F7681" w:rsidRPr="00FB69C2" w:rsidRDefault="004F7681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В процессе формирования доказательств необходимо руководствоваться тем, что они должны быть достаточными, достоверными и относящимися к выявленным нарушениям и недостаткам.</w:t>
      </w:r>
    </w:p>
    <w:p w:rsidR="004F7681" w:rsidRPr="00FB69C2" w:rsidRDefault="004F7681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казательства являются достаточными, если их объем и содержание позволяют сделать обоснованные выводы в отчете о результатах проведенного контрольного мероприятия.</w:t>
      </w:r>
    </w:p>
    <w:p w:rsidR="004F7681" w:rsidRPr="00FB69C2" w:rsidRDefault="004F7681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казательства являются достоверными, если они соответствуют фактическим данным и информации, полученным в ходе проведения контрольного мероприятия. При оценке достоверности доказательств следует исходить из того, что более надежными являются доказательства, собранные непосредственно должностными лицами Контрольно-счетной палаты, полученные от иных органов и организаций и представленные в форме документов.</w:t>
      </w:r>
    </w:p>
    <w:p w:rsidR="004F7681" w:rsidRPr="00FB69C2" w:rsidRDefault="004F7681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lastRenderedPageBreak/>
        <w:t>Доказательства считаются относящимися к выявленным нарушениям и недостаткам, если они имеют логическую связь с ними.</w:t>
      </w:r>
    </w:p>
    <w:p w:rsidR="000547C5" w:rsidRPr="00FB69C2" w:rsidRDefault="000547C5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4F7681" w:rsidRPr="00FB69C2" w:rsidRDefault="004F7681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казательства могут быть получены на основе проверки и анализа фактических данных о деятельности объектов контрольного мероприятия в документальной, материальной и аналитической формах.</w:t>
      </w:r>
    </w:p>
    <w:p w:rsidR="004F7681" w:rsidRPr="00FB69C2" w:rsidRDefault="004F7681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кументальные доказательства представляют собой данные и информацию (на бумажных носителях или в электронном виде), полученные в установленном порядке от объекта контрольного мероприятия, иных органов и организаций, а также из государственных информационных систем.</w:t>
      </w:r>
      <w:r w:rsidR="00536CEF" w:rsidRPr="00FB69C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/>
        </w:rPr>
        <w:t>Документальные доказательства получают в ходе проверки документов, полученных от объекта контрольного мероприятия и иных органов и организаций, запроса необходимой информации (документов, материалов) от иных органов и организаций или из государственных информационных систем и ее подтверждения, а также пересчета, который заключается в проверке точности арифметических расчетов в первичных документах, бухгалтерских записях и отчетности, либо выполнения самостоятельных расчетов и т.д.</w:t>
      </w:r>
    </w:p>
    <w:p w:rsidR="004F7681" w:rsidRPr="00FB69C2" w:rsidRDefault="004F7681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Материальные доказательства представляют собой результат осуществления контрольных действий по наблюдению за событиями и их фиксации на объекте контрольного мероприятия и действий его должностных лиц.</w:t>
      </w:r>
      <w:r w:rsidR="00536CEF" w:rsidRPr="00FB69C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/>
        </w:rPr>
        <w:t>Материальные доказательства получают путем проведения инвентаризации имущества и обязательств объекта контрольного мероприятия, контрольных обмеров, обследований на месте совершенных хозяйственных операций и т.д.</w:t>
      </w:r>
    </w:p>
    <w:p w:rsidR="004F7681" w:rsidRPr="00FB69C2" w:rsidRDefault="004F7681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Аналитические доказательства получают в результате анализа и оценки экономических показателей деятельности объекта контрольного мероприятия или различных данных, характеризующих порядок формирования, управления и распоряжения </w:t>
      </w:r>
      <w:r w:rsidR="00E7770F" w:rsidRPr="00FB69C2">
        <w:rPr>
          <w:rFonts w:ascii="Times New Roman" w:hAnsi="Times New Roman"/>
          <w:sz w:val="28"/>
          <w:szCs w:val="28"/>
          <w:lang w:val="ru-RU"/>
        </w:rPr>
        <w:t>муниципальными</w:t>
      </w:r>
      <w:r w:rsidRPr="00FB69C2">
        <w:rPr>
          <w:rFonts w:ascii="Times New Roman" w:hAnsi="Times New Roman"/>
          <w:sz w:val="28"/>
          <w:szCs w:val="28"/>
          <w:lang w:val="ru-RU"/>
        </w:rPr>
        <w:t xml:space="preserve"> и иными ресурсами.</w:t>
      </w:r>
    </w:p>
    <w:p w:rsidR="000547C5" w:rsidRPr="00FB69C2" w:rsidRDefault="000547C5" w:rsidP="004F7681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FB40B0" w:rsidRPr="00FB69C2" w:rsidRDefault="00FB40B0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оцесс получения доказательств включает следующие этапы:</w:t>
      </w:r>
    </w:p>
    <w:p w:rsidR="00FB40B0" w:rsidRPr="00FB69C2" w:rsidRDefault="00FB40B0" w:rsidP="00E463F2">
      <w:pPr>
        <w:pStyle w:val="af2"/>
        <w:widowControl w:val="0"/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сбор фактических данных и информации в соответствии с программой проведения контрольного мероприятия, определение их полноты, приемлемости и достоверности;</w:t>
      </w:r>
    </w:p>
    <w:p w:rsidR="00FB40B0" w:rsidRPr="00FB69C2" w:rsidRDefault="00FB40B0" w:rsidP="00E463F2">
      <w:pPr>
        <w:pStyle w:val="af2"/>
        <w:widowControl w:val="0"/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анализ собранных фактических данных и информации на предмет их достаточности для формирования доказательств в соответствии с целями контрольного мероприятия;</w:t>
      </w:r>
    </w:p>
    <w:p w:rsidR="00FB40B0" w:rsidRPr="00FB69C2" w:rsidRDefault="00FB40B0" w:rsidP="00E463F2">
      <w:pPr>
        <w:pStyle w:val="af2"/>
        <w:widowControl w:val="0"/>
        <w:numPr>
          <w:ilvl w:val="0"/>
          <w:numId w:val="9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проведение дополнительного сбора фактических данных и информации в случае их недостаточности для формирования доказательств.</w:t>
      </w:r>
    </w:p>
    <w:p w:rsidR="000547C5" w:rsidRPr="00FB69C2" w:rsidRDefault="000547C5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DF56E6" w:rsidRPr="00FB69C2" w:rsidRDefault="00DF56E6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Фактические данные и информацию должностные лица Контрольно-счетной палаты получают на основании письменных запросов в формах:</w:t>
      </w:r>
    </w:p>
    <w:p w:rsidR="00DF56E6" w:rsidRPr="00FB69C2" w:rsidRDefault="00DF56E6" w:rsidP="00E463F2">
      <w:pPr>
        <w:pStyle w:val="af2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кументов, представленных объектом контрольного мероприятия;</w:t>
      </w:r>
    </w:p>
    <w:p w:rsidR="00DF56E6" w:rsidRPr="00FB69C2" w:rsidRDefault="00DF56E6" w:rsidP="00E463F2">
      <w:pPr>
        <w:pStyle w:val="af2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документов, представленных иными органами и организациями, </w:t>
      </w:r>
      <w:r w:rsidRPr="00FB69C2">
        <w:rPr>
          <w:rFonts w:ascii="Times New Roman" w:hAnsi="Times New Roman"/>
          <w:sz w:val="28"/>
          <w:szCs w:val="28"/>
          <w:lang w:val="ru-RU"/>
        </w:rPr>
        <w:lastRenderedPageBreak/>
        <w:t>подтверждающих выявленные нарушения и недостатки;</w:t>
      </w:r>
    </w:p>
    <w:p w:rsidR="00DF56E6" w:rsidRPr="00FB69C2" w:rsidRDefault="00DF56E6" w:rsidP="00E463F2">
      <w:pPr>
        <w:pStyle w:val="af2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статистических данных, сравнений, результатов анализа, расчетов и других материалов;</w:t>
      </w:r>
    </w:p>
    <w:p w:rsidR="00DF56E6" w:rsidRPr="00FB69C2" w:rsidRDefault="00DF56E6" w:rsidP="00E463F2">
      <w:pPr>
        <w:pStyle w:val="af2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анных, полученных из государственных информационных систем.</w:t>
      </w:r>
    </w:p>
    <w:p w:rsidR="00DF56E6" w:rsidRPr="00FB69C2" w:rsidRDefault="00DF56E6" w:rsidP="00DF56E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В случае представления объектом контрольного мероприятия по запросу Контрольно-счетной палаты копий документов должностное лицо Контрольно-счетной палаты, участвующий в проведении контрольного мероприятия на объекте, сверяет их с подлинниками документов.</w:t>
      </w:r>
    </w:p>
    <w:p w:rsidR="000547C5" w:rsidRPr="00FB69C2" w:rsidRDefault="000547C5" w:rsidP="00DF56E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DF56E6" w:rsidRPr="00FB69C2" w:rsidRDefault="00DF56E6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Доказательства и иные сведения, полученные в ходе проведения контрольного мероприятия, соответствующим образом фиксируются в актах и рабочей документации, являющихся основой для подготовки отчета о его результатах.</w:t>
      </w:r>
    </w:p>
    <w:p w:rsidR="000547C5" w:rsidRPr="00FB69C2" w:rsidRDefault="000547C5" w:rsidP="000547C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D2521C" w:rsidRPr="00FB69C2" w:rsidRDefault="00D2521C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и обнаружении достаточных данных, указывающих на наличие события административного правонарушения, предусмотренного </w:t>
      </w:r>
      <w:hyperlink r:id="rId12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статьями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hyperlink r:id="rId13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5.1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14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5.11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15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5.14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- </w:t>
      </w:r>
      <w:hyperlink r:id="rId16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5.15.16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17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ю 1 статьи 19.4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18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статьей 19.4.1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19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</w:t>
        </w:r>
        <w:r w:rsidR="00B362BB" w:rsidRPr="00FB69C2">
          <w:rPr>
            <w:rFonts w:ascii="Times New Roman" w:hAnsi="Times New Roman"/>
            <w:sz w:val="28"/>
            <w:szCs w:val="28"/>
            <w:lang w:val="ru-RU" w:eastAsia="ru-RU"/>
          </w:rPr>
          <w:t>тями</w:t>
        </w:r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 xml:space="preserve"> 20 </w:t>
        </w:r>
        <w:r w:rsidR="00B362BB" w:rsidRPr="00FB69C2">
          <w:rPr>
            <w:rFonts w:ascii="Times New Roman" w:hAnsi="Times New Roman"/>
            <w:sz w:val="28"/>
            <w:szCs w:val="28"/>
            <w:lang w:val="ru-RU" w:eastAsia="ru-RU"/>
          </w:rPr>
          <w:t xml:space="preserve">и 20.1 </w:t>
        </w:r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статьи 19.5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20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статьями 19.6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</w:t>
      </w:r>
      <w:hyperlink r:id="rId21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9.7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декса Российской Федерации об административных правонарушениях (далее - КоАП), </w:t>
      </w:r>
      <w:r w:rsidR="000B084B" w:rsidRPr="00FB69C2">
        <w:rPr>
          <w:rFonts w:ascii="Times New Roman" w:hAnsi="Times New Roman"/>
          <w:sz w:val="28"/>
          <w:szCs w:val="28"/>
          <w:lang w:val="ru-RU" w:eastAsia="ru-RU"/>
        </w:rPr>
        <w:t xml:space="preserve">должностное лицо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Контрольно-счетной палаты </w:t>
      </w:r>
      <w:r w:rsidR="000B084B" w:rsidRPr="00FB69C2">
        <w:rPr>
          <w:rFonts w:ascii="Times New Roman" w:hAnsi="Times New Roman"/>
          <w:sz w:val="28"/>
          <w:szCs w:val="28"/>
          <w:lang w:val="ru-RU" w:eastAsia="ru-RU"/>
        </w:rPr>
        <w:t xml:space="preserve">(председатель, заместитель, аудитор)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в соответствии со </w:t>
      </w:r>
      <w:hyperlink r:id="rId22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статьей 28.1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23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ю 1 статьи 28.2</w:t>
        </w:r>
      </w:hyperlink>
      <w:r w:rsidR="007679A3" w:rsidRPr="00FB69C2">
        <w:rPr>
          <w:rFonts w:ascii="Times New Roman" w:hAnsi="Times New Roman"/>
          <w:sz w:val="28"/>
          <w:szCs w:val="28"/>
          <w:lang w:val="ru-RU" w:eastAsia="ru-RU"/>
        </w:rPr>
        <w:t xml:space="preserve">, частью 7 статьи 28.3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КоАП </w:t>
      </w:r>
      <w:r w:rsidR="000B084B" w:rsidRPr="00FB69C2">
        <w:rPr>
          <w:rFonts w:ascii="Times New Roman" w:hAnsi="Times New Roman"/>
          <w:sz w:val="28"/>
          <w:szCs w:val="28"/>
          <w:lang w:val="ru-RU" w:eastAsia="ru-RU"/>
        </w:rPr>
        <w:t>и п.10</w:t>
      </w:r>
      <w:r w:rsidR="000B084B" w:rsidRPr="00FB69C2">
        <w:rPr>
          <w:rFonts w:ascii="Times New Roman" w:hAnsi="Times New Roman"/>
          <w:sz w:val="28"/>
          <w:szCs w:val="28"/>
          <w:vertAlign w:val="superscript"/>
          <w:lang w:val="ru-RU" w:eastAsia="ru-RU"/>
        </w:rPr>
        <w:t xml:space="preserve">1 </w:t>
      </w:r>
      <w:r w:rsidR="000B084B" w:rsidRPr="00FB69C2">
        <w:rPr>
          <w:rFonts w:ascii="Times New Roman" w:hAnsi="Times New Roman"/>
          <w:sz w:val="28"/>
          <w:szCs w:val="28"/>
          <w:lang w:val="ru-RU" w:eastAsia="ru-RU"/>
        </w:rPr>
        <w:t>статьи 10.2 Закон</w:t>
      </w:r>
      <w:r w:rsidR="00602C85" w:rsidRPr="00FB69C2">
        <w:rPr>
          <w:rFonts w:ascii="Times New Roman" w:hAnsi="Times New Roman"/>
          <w:sz w:val="28"/>
          <w:szCs w:val="28"/>
          <w:lang w:val="ru-RU" w:eastAsia="ru-RU"/>
        </w:rPr>
        <w:t>а</w:t>
      </w:r>
      <w:r w:rsidR="000B084B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Амурской области от 30.03.2007 </w:t>
      </w:r>
      <w:r w:rsidR="00602C85" w:rsidRPr="00FB69C2">
        <w:rPr>
          <w:rFonts w:ascii="Times New Roman" w:hAnsi="Times New Roman"/>
          <w:sz w:val="28"/>
          <w:szCs w:val="28"/>
          <w:lang w:val="ru-RU" w:eastAsia="ru-RU"/>
        </w:rPr>
        <w:t>№</w:t>
      </w:r>
      <w:r w:rsidR="000B084B" w:rsidRPr="00FB69C2">
        <w:rPr>
          <w:rFonts w:ascii="Times New Roman" w:hAnsi="Times New Roman"/>
          <w:sz w:val="28"/>
          <w:szCs w:val="28"/>
          <w:lang w:val="ru-RU" w:eastAsia="ru-RU"/>
        </w:rPr>
        <w:t xml:space="preserve"> 319-ОЗ</w:t>
      </w:r>
      <w:r w:rsidR="00602C85" w:rsidRPr="00FB69C2">
        <w:rPr>
          <w:rFonts w:ascii="Times New Roman" w:hAnsi="Times New Roman"/>
          <w:sz w:val="28"/>
          <w:szCs w:val="28"/>
          <w:lang w:val="ru-RU" w:eastAsia="ru-RU"/>
        </w:rPr>
        <w:t xml:space="preserve"> «</w:t>
      </w:r>
      <w:r w:rsidR="000B084B" w:rsidRPr="00FB69C2">
        <w:rPr>
          <w:rFonts w:ascii="Times New Roman" w:hAnsi="Times New Roman"/>
          <w:sz w:val="28"/>
          <w:szCs w:val="28"/>
          <w:lang w:val="ru-RU" w:eastAsia="ru-RU"/>
        </w:rPr>
        <w:t>Об административной отв</w:t>
      </w:r>
      <w:r w:rsidR="00602C85" w:rsidRPr="00FB69C2">
        <w:rPr>
          <w:rFonts w:ascii="Times New Roman" w:hAnsi="Times New Roman"/>
          <w:sz w:val="28"/>
          <w:szCs w:val="28"/>
          <w:lang w:val="ru-RU" w:eastAsia="ru-RU"/>
        </w:rPr>
        <w:t xml:space="preserve">етственности в Амурской области»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составляет протокол об административном правонарушении.</w:t>
      </w:r>
    </w:p>
    <w:p w:rsidR="00A521F0" w:rsidRPr="00FB69C2" w:rsidRDefault="00A521F0" w:rsidP="00716DC0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 xml:space="preserve">При производстве по делам об административных правонарушениях должностное лицо Контрольно-счетной палаты реализует с учетом компетенции все полномочия, предоставленные </w:t>
      </w:r>
      <w:hyperlink r:id="rId24" w:history="1">
        <w:r w:rsidRPr="00FB69C2">
          <w:rPr>
            <w:rFonts w:ascii="Times New Roman" w:hAnsi="Times New Roman"/>
            <w:sz w:val="28"/>
            <w:szCs w:val="28"/>
            <w:lang w:val="ru-RU"/>
          </w:rPr>
          <w:t>КоАП</w:t>
        </w:r>
      </w:hyperlink>
      <w:r w:rsidRPr="00FB69C2">
        <w:rPr>
          <w:rFonts w:ascii="Times New Roman" w:hAnsi="Times New Roman"/>
          <w:sz w:val="28"/>
          <w:szCs w:val="28"/>
          <w:lang w:val="ru-RU"/>
        </w:rPr>
        <w:t>, обеспечивает всестороннее, полное, объективное и своевременное выяснение обстоятельств каждого дела, а также выявление причин и условий, способствовавших совершению административных правонарушений (</w:t>
      </w:r>
      <w:hyperlink r:id="rId25" w:history="1">
        <w:r w:rsidRPr="00FB69C2">
          <w:rPr>
            <w:rFonts w:ascii="Times New Roman" w:hAnsi="Times New Roman"/>
            <w:sz w:val="28"/>
            <w:szCs w:val="28"/>
            <w:lang w:val="ru-RU"/>
          </w:rPr>
          <w:t>статья 24.1</w:t>
        </w:r>
      </w:hyperlink>
      <w:r w:rsidRPr="00FB69C2">
        <w:rPr>
          <w:rFonts w:ascii="Times New Roman" w:hAnsi="Times New Roman"/>
          <w:sz w:val="28"/>
          <w:szCs w:val="28"/>
          <w:lang w:val="ru-RU"/>
        </w:rPr>
        <w:t xml:space="preserve"> КоАП).</w:t>
      </w:r>
    </w:p>
    <w:p w:rsidR="000547C5" w:rsidRPr="00FB69C2" w:rsidRDefault="000547C5" w:rsidP="00716DC0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BF13FB" w:rsidRPr="00FB69C2" w:rsidRDefault="00BF13F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Содержание протокола об административном правонарушении определяется </w:t>
      </w:r>
      <w:hyperlink r:id="rId26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ю 2 статьи 28.2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.</w:t>
      </w:r>
    </w:p>
    <w:p w:rsidR="00BF13FB" w:rsidRPr="00FB69C2" w:rsidRDefault="00BF13FB" w:rsidP="00EC48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и составлении протокола об административном правонарушении физическому лицу или законному представителю юридического лица, в отношении которого возбуждено дело об административном правонарушении, а также иным участникам производства по делу разъясняются их права и обязанности, предусмотренные </w:t>
      </w:r>
      <w:hyperlink r:id="rId27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КоАП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>, о чем делается запись в протоколе (</w:t>
      </w:r>
      <w:hyperlink r:id="rId28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 3 статьи 28.2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).</w:t>
      </w:r>
    </w:p>
    <w:p w:rsidR="00BF13FB" w:rsidRPr="00FB69C2" w:rsidRDefault="00BF13FB" w:rsidP="00EC48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Физическому лицу или законному представителю юридического лица, в отношении которого возбуждено дело об административном правонарушении, должна быть предоставлена возможность ознакомления с протоколом об административном правонарушении. Указанные лица вправе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представить объяснения и замечания по содержанию протокола, которые прилагаются к протоколу (</w:t>
      </w:r>
      <w:hyperlink r:id="rId29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 4 статьи 28.2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).</w:t>
      </w:r>
    </w:p>
    <w:p w:rsidR="00EC48D7" w:rsidRPr="00FB69C2" w:rsidRDefault="00EC48D7" w:rsidP="00EC48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случае неявки физического лица, или представителя физического лица, или законного представителя юридического лица, в отношении которого ведется производство по делу об административном правонарушении, если оно извещено в установленном порядке, протокол об административном правонарушении составляется в отсутствие данного лица. Копия протокола об административном правонарушении направляется лицу, в отношении которого он составлен, в течение трех дней со дня составления указанного протокола (</w:t>
      </w:r>
      <w:hyperlink r:id="rId30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 4.1 статьи 28.2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).</w:t>
      </w:r>
    </w:p>
    <w:p w:rsidR="00EC48D7" w:rsidRPr="00FB69C2" w:rsidRDefault="00EC48D7" w:rsidP="00EC48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орядок извещения лиц, участвующих в производстве по делу об административном правонарушении, установлен </w:t>
      </w:r>
      <w:hyperlink r:id="rId31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статьей 25.15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. Форма извещения о составлении протокола об административном нарушении приведена в приложении № </w:t>
      </w:r>
      <w:r w:rsidR="00255493" w:rsidRPr="00FB69C2">
        <w:rPr>
          <w:rFonts w:ascii="Times New Roman" w:hAnsi="Times New Roman"/>
          <w:sz w:val="28"/>
          <w:szCs w:val="28"/>
          <w:lang w:val="ru-RU" w:eastAsia="ru-RU"/>
        </w:rPr>
        <w:t>6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</w:t>
      </w:r>
      <w:r w:rsidR="0039212E"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EC48D7" w:rsidRPr="00FB69C2" w:rsidRDefault="00EC48D7" w:rsidP="003921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отокол об административном правонарушении подписывается </w:t>
      </w:r>
      <w:r w:rsidR="0039212E" w:rsidRPr="00FB69C2">
        <w:rPr>
          <w:rFonts w:ascii="Times New Roman" w:hAnsi="Times New Roman"/>
          <w:sz w:val="28"/>
          <w:szCs w:val="28"/>
          <w:lang w:val="ru-RU" w:eastAsia="ru-RU"/>
        </w:rPr>
        <w:t>должностным лицом 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его составившим, физическим лицом или законным представителем юридического лица, в отношении которого возбуждено дело об административном правонарушении. В случае отказа указанных лиц от подписания протокола, а также в случае, предусмотренном </w:t>
      </w:r>
      <w:hyperlink r:id="rId32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ю 4.1 статьи 28.2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, в нем делается соответствующая запись (</w:t>
      </w:r>
      <w:hyperlink r:id="rId33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 5 статьи 28.2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).</w:t>
      </w:r>
    </w:p>
    <w:p w:rsidR="00EC48D7" w:rsidRPr="00FB69C2" w:rsidRDefault="00EC48D7" w:rsidP="003921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Физическому лицу или законному представителю юридического лица, в отношении которого возбуждено дело об административном правонарушении, вручается под расписку копия протокола об административном правонарушении (</w:t>
      </w:r>
      <w:hyperlink r:id="rId34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ь 6 статьи 28.2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).</w:t>
      </w:r>
    </w:p>
    <w:p w:rsidR="00EC48D7" w:rsidRPr="00FB69C2" w:rsidRDefault="00EC48D7" w:rsidP="003921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Форма протокола об административном правонарушении приведена в </w:t>
      </w:r>
      <w:hyperlink r:id="rId35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 xml:space="preserve">приложении </w:t>
        </w:r>
        <w:r w:rsidR="00870F3E" w:rsidRPr="00FB69C2">
          <w:rPr>
            <w:rFonts w:ascii="Times New Roman" w:hAnsi="Times New Roman"/>
            <w:sz w:val="28"/>
            <w:szCs w:val="28"/>
            <w:lang w:val="ru-RU" w:eastAsia="ru-RU"/>
          </w:rPr>
          <w:t>№ </w:t>
        </w:r>
      </w:hyperlink>
      <w:r w:rsidR="002202A9" w:rsidRPr="00FB69C2">
        <w:rPr>
          <w:rFonts w:ascii="Times New Roman" w:hAnsi="Times New Roman"/>
          <w:sz w:val="28"/>
          <w:szCs w:val="28"/>
          <w:lang w:val="ru-RU"/>
        </w:rPr>
        <w:t>7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DA20FE" w:rsidRPr="00FB69C2" w:rsidRDefault="00DA20FE" w:rsidP="003921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39212E" w:rsidRPr="00FB69C2" w:rsidRDefault="0039212E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отокол об административном правонарушении составляется </w:t>
      </w:r>
      <w:r w:rsidR="00DA20FE" w:rsidRPr="00FB69C2">
        <w:rPr>
          <w:rFonts w:ascii="Times New Roman" w:hAnsi="Times New Roman"/>
          <w:sz w:val="28"/>
          <w:szCs w:val="28"/>
          <w:lang w:val="ru-RU" w:eastAsia="ru-RU"/>
        </w:rPr>
        <w:t>должностным лицом Контрольно-счетной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палаты немедленно после выявления совершения административного правонарушения. В случае если требуется дополнительное выяснение обстоятельств дела либо данных о физическом лице или сведений о юридическом лице, в отношении которого возбуждается дело об административном правонарушении, протокол об административном правонарушении составляется в течение двух суток с момента выявления административного правонарушения (</w:t>
      </w:r>
      <w:hyperlink r:id="rId36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части 1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</w:t>
      </w:r>
      <w:hyperlink r:id="rId37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2 статьи 28.5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). В то же время при обнаружении </w:t>
      </w:r>
      <w:r w:rsidR="00DA20FE" w:rsidRPr="00FB69C2">
        <w:rPr>
          <w:rFonts w:ascii="Times New Roman" w:hAnsi="Times New Roman"/>
          <w:sz w:val="28"/>
          <w:szCs w:val="28"/>
          <w:lang w:val="ru-RU" w:eastAsia="ru-RU"/>
        </w:rPr>
        <w:t>должностным лицом Контрольно-счетной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палаты в ходе проведения контрольного мероприятия достаточных данных, указывающих на наличие события административного правонарушения, дело об административном правонарушении может быть возбуждено после оформления акта по результатам контрольного мероприятия (</w:t>
      </w:r>
      <w:hyperlink r:id="rId38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примечание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тье 28.1 КоАП).</w:t>
      </w:r>
    </w:p>
    <w:p w:rsidR="0039212E" w:rsidRPr="00FB69C2" w:rsidRDefault="0039212E" w:rsidP="00DA20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Копия протокола об административном правонарушении приобщается к материалам контрольного мероприятия.</w:t>
      </w:r>
    </w:p>
    <w:p w:rsidR="0056113E" w:rsidRPr="00FB69C2" w:rsidRDefault="0056113E" w:rsidP="00DA20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11AB9" w:rsidRPr="00FB69C2" w:rsidRDefault="00811AB9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и проведении контрольного мероприятия могут быть составлены следующие виды актов: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акт по результатам контрольного мероприятия;</w:t>
      </w:r>
    </w:p>
    <w:p w:rsidR="00A555F1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акт по фактам </w:t>
      </w:r>
      <w:r w:rsidR="00A555F1" w:rsidRPr="00FB69C2">
        <w:rPr>
          <w:rFonts w:ascii="Times New Roman" w:hAnsi="Times New Roman"/>
          <w:sz w:val="28"/>
          <w:szCs w:val="28"/>
          <w:lang w:val="ru-RU" w:eastAsia="ru-RU"/>
        </w:rPr>
        <w:t>создания препятствий должностным лицам Контрольно-счетной палаты для проведения контрольного мероприятия;</w:t>
      </w:r>
    </w:p>
    <w:p w:rsidR="00623143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акт по фактам нарушений, требующих безотлагательных мер по их пресечению и предупреждению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акт по фактам опечатывания касс, кассовых или служебных помещений, складов и архивов, изъятия документов и материалов.</w:t>
      </w:r>
    </w:p>
    <w:p w:rsidR="00811AB9" w:rsidRPr="00FB69C2" w:rsidRDefault="00811AB9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Акт по результатам контрольного мероприятия оформляется после завершения контрольных действий контрольного мероприятия и имеет следующую структуру: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снование для проведения  контрольного мероприятия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цель контрольного мероприятия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мет контрольного мероприятия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бъект контрольного мероприятия, его место нахождения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срок проведения контрольного мероприятия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раткая информация об объекте</w:t>
      </w:r>
      <w:r w:rsidR="00293FE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контрольного мероприятия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результаты контрольных действий по каждому вопросу программы;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иложения к акту; </w:t>
      </w:r>
    </w:p>
    <w:p w:rsidR="00811AB9" w:rsidRPr="00FB69C2" w:rsidRDefault="00811AB9" w:rsidP="00E463F2">
      <w:pPr>
        <w:pStyle w:val="af2"/>
        <w:widowControl w:val="0"/>
        <w:numPr>
          <w:ilvl w:val="0"/>
          <w:numId w:val="11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одписи участников контрольного мероприятия.</w:t>
      </w:r>
    </w:p>
    <w:p w:rsidR="00811AB9" w:rsidRPr="00FB69C2" w:rsidRDefault="00811AB9" w:rsidP="00293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Если в ходе контрольного мероприятия</w:t>
      </w:r>
      <w:r w:rsidR="00293FE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установлено, что объект не выполнил какие-либо предложения, которые были даны </w:t>
      </w:r>
      <w:r w:rsidR="00293FE9" w:rsidRPr="00FB69C2">
        <w:rPr>
          <w:rFonts w:ascii="Times New Roman" w:hAnsi="Times New Roman"/>
          <w:sz w:val="28"/>
          <w:szCs w:val="28"/>
          <w:lang w:val="ru-RU" w:eastAsia="ru-RU"/>
        </w:rPr>
        <w:t xml:space="preserve">Контрольно-счетной палатой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о результатам предшествующего контрольного мероприятия, проведенного на этом объекте, данный факт следует отразить в акте. </w:t>
      </w:r>
    </w:p>
    <w:p w:rsidR="00811AB9" w:rsidRPr="00FB69C2" w:rsidRDefault="00811AB9" w:rsidP="00293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зец оформления акта по результатам контрольного мероприятия приведен в </w:t>
      </w:r>
      <w:hyperlink w:anchor="Пр4" w:history="1">
        <w:r w:rsidR="001558BF" w:rsidRPr="00FB69C2">
          <w:rPr>
            <w:rFonts w:ascii="Times New Roman" w:hAnsi="Times New Roman"/>
            <w:sz w:val="28"/>
            <w:szCs w:val="28"/>
            <w:lang w:val="ru-RU"/>
          </w:rPr>
          <w:t>приложении № </w:t>
        </w:r>
      </w:hyperlink>
      <w:r w:rsidR="005B46B8" w:rsidRPr="00FB69C2">
        <w:rPr>
          <w:rFonts w:ascii="Times New Roman" w:hAnsi="Times New Roman"/>
          <w:sz w:val="28"/>
          <w:szCs w:val="28"/>
          <w:lang w:val="ru-RU"/>
        </w:rPr>
        <w:t>8</w:t>
      </w:r>
      <w:r w:rsidR="00293FE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811AB9" w:rsidRPr="00FB69C2" w:rsidRDefault="00811AB9" w:rsidP="006E70E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и составлении акта должны соблюдаться следующие требования:</w:t>
      </w:r>
    </w:p>
    <w:p w:rsidR="00811AB9" w:rsidRPr="00FB69C2" w:rsidRDefault="00811AB9" w:rsidP="00E463F2">
      <w:pPr>
        <w:pStyle w:val="af2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бъективность, краткость и ясность при изложении результатов  контрольного мероприятия на объекте;</w:t>
      </w:r>
    </w:p>
    <w:p w:rsidR="00811AB9" w:rsidRPr="00FB69C2" w:rsidRDefault="00811AB9" w:rsidP="00E463F2">
      <w:pPr>
        <w:pStyle w:val="af2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четкость формулировок содержания выявленных нарушений и недостатков;</w:t>
      </w:r>
    </w:p>
    <w:p w:rsidR="00811AB9" w:rsidRPr="00FB69C2" w:rsidRDefault="00811AB9" w:rsidP="00E463F2">
      <w:pPr>
        <w:pStyle w:val="af2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логическая и хронологическая последовательность излагаемого материала; </w:t>
      </w:r>
    </w:p>
    <w:p w:rsidR="00811AB9" w:rsidRPr="00FB69C2" w:rsidRDefault="00811AB9" w:rsidP="00E463F2">
      <w:pPr>
        <w:pStyle w:val="af2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изложение фактических данных только на основе материалов соответствующих документов, проверенных участниками контрольного мероприятия, при наличии исчерпывающих ссылок на них.</w:t>
      </w:r>
    </w:p>
    <w:p w:rsidR="00811AB9" w:rsidRPr="00FB69C2" w:rsidRDefault="00811AB9" w:rsidP="006E70E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 xml:space="preserve">В акте последовательно излагаются результаты контрольного мероприятия по всем вопросам, указанным в программе проведения контрольного мероприятия. В случае если по вопросу контрольного мероприятия не выявлено нарушений и недостатков, в акте делается запись: «По данному вопросу контрольного мероприятия нарушений и недостатков не выявлено». </w:t>
      </w:r>
    </w:p>
    <w:p w:rsidR="00811AB9" w:rsidRPr="00FB69C2" w:rsidRDefault="00811AB9" w:rsidP="006E70E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случае, если при проведении контрольного мероприятия нарушений не выявлено, то в акте делается общая запись: «нарушений не выявлено».</w:t>
      </w:r>
    </w:p>
    <w:p w:rsidR="00811AB9" w:rsidRPr="00FB69C2" w:rsidRDefault="00811AB9" w:rsidP="006E70E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Не допускается включение в акт различного рода предположений и сведений, не подтвержденных документами, а также информации из материалов правоохранительных органов. </w:t>
      </w:r>
    </w:p>
    <w:p w:rsidR="00811AB9" w:rsidRPr="00FB69C2" w:rsidRDefault="00811AB9" w:rsidP="006E70E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В акте не должны даваться морально-этическая оценка действий должностных и материально-ответственных лиц объекта контрольного мероприятия, а также их характеристика с использованием таких юридических терминов, как «халатность», «хищение», «растрата», «присвоение». </w:t>
      </w:r>
    </w:p>
    <w:p w:rsidR="00CB2021" w:rsidRPr="00FB69C2" w:rsidRDefault="00F50157" w:rsidP="00CB20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Акт по результатам контрольного мероприятия подписывается должностными лицами Контрольно-счетной палаты, осуществляющими проверку или ревизию, и </w:t>
      </w:r>
      <w:r w:rsidR="00811AB9" w:rsidRPr="00FB69C2">
        <w:rPr>
          <w:rFonts w:ascii="Times New Roman" w:hAnsi="Times New Roman"/>
          <w:sz w:val="28"/>
          <w:szCs w:val="28"/>
          <w:lang w:val="ru-RU" w:eastAsia="ru-RU"/>
        </w:rPr>
        <w:t>доводится до сведения руководителей проверяемых органов и организаций.</w:t>
      </w:r>
      <w:r w:rsidR="00CB2021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Акт вручается руководителю организации под расписку или передается иным способом, свидетельствующим о дате его получения организацией.</w:t>
      </w:r>
    </w:p>
    <w:p w:rsidR="00811AB9" w:rsidRPr="00FB69C2" w:rsidRDefault="00811AB9" w:rsidP="00CB20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оект акта по результатам контрольного мероприятия до подписания представляется для рассмотрения председателю </w:t>
      </w:r>
      <w:r w:rsidR="00CB2021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. При наличии разногласий в трактовке фактов нарушений, их правовой, экономической или бухгалтерской оценки, </w:t>
      </w:r>
      <w:r w:rsidR="00CB2021"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оводится совещание по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рассмотрени</w:t>
      </w:r>
      <w:r w:rsidR="00CB2021" w:rsidRPr="00FB69C2">
        <w:rPr>
          <w:rFonts w:ascii="Times New Roman" w:hAnsi="Times New Roman"/>
          <w:sz w:val="28"/>
          <w:szCs w:val="28"/>
          <w:lang w:val="ru-RU" w:eastAsia="ru-RU"/>
        </w:rPr>
        <w:t>ю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проекта акта</w:t>
      </w:r>
      <w:r w:rsidR="00CB2021"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</w:p>
    <w:p w:rsidR="00811AB9" w:rsidRPr="00FB69C2" w:rsidRDefault="00811AB9" w:rsidP="0057713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Акт </w:t>
      </w:r>
      <w:r w:rsidR="00577134" w:rsidRPr="00FB69C2">
        <w:rPr>
          <w:rFonts w:ascii="Times New Roman" w:hAnsi="Times New Roman"/>
          <w:sz w:val="28"/>
          <w:szCs w:val="28"/>
          <w:lang w:val="ru-RU" w:eastAsia="ru-RU"/>
        </w:rPr>
        <w:t xml:space="preserve">по результатам контрольного мероприятия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должен быть подписан руководителем проверяемой организации в срок до пяти рабочих дней с момента его получения. В случае несогласия с фактами, изложенными в акте, руководитель организации вправе подписать акт с оговоркой «подписано с возражениями», приложив к подписанному акту письменные возражения и документы, подтверждающие обоснованность возражений.</w:t>
      </w:r>
    </w:p>
    <w:p w:rsidR="00811AB9" w:rsidRPr="00FB69C2" w:rsidRDefault="00577134" w:rsidP="0057713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олжностное лицо Контрольно-счетной палаты</w:t>
      </w:r>
      <w:r w:rsidR="00811AB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в срок до 5 рабочих дней со дня получения письменных возражений по акту рассматривает обоснованность этих возражений и подготавливает по ним проект ответа. Ответ на возражения составляется в двух экземплярах и подписывается председателем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="00811AB9" w:rsidRPr="00FB69C2">
        <w:rPr>
          <w:rFonts w:ascii="Times New Roman" w:hAnsi="Times New Roman"/>
          <w:sz w:val="28"/>
          <w:szCs w:val="28"/>
          <w:lang w:val="ru-RU" w:eastAsia="ru-RU"/>
        </w:rPr>
        <w:t>. Один экземпляр ответа на возражения направляется проверенной организации, второй – приобщается к материалам проверки.</w:t>
      </w:r>
    </w:p>
    <w:p w:rsidR="00811AB9" w:rsidRPr="00FB69C2" w:rsidRDefault="00811AB9" w:rsidP="0057713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В случае несогласия должностного лица подписать акт даже с указанием на наличие возражений, уполномоченные должностные лица </w:t>
      </w:r>
      <w:r w:rsidR="00577134" w:rsidRPr="00FB69C2">
        <w:rPr>
          <w:rFonts w:ascii="Times New Roman" w:hAnsi="Times New Roman"/>
          <w:sz w:val="28"/>
          <w:szCs w:val="28"/>
          <w:lang w:val="ru-RU" w:eastAsia="ru-RU"/>
        </w:rPr>
        <w:t>К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нтрольно-счетной палаты, осуществлявшие контрольное мероприятие,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 xml:space="preserve">делают в акте специальную запись об отказе </w:t>
      </w:r>
      <w:r w:rsidR="00577134" w:rsidRPr="00FB69C2">
        <w:rPr>
          <w:rFonts w:ascii="Times New Roman" w:hAnsi="Times New Roman"/>
          <w:sz w:val="28"/>
          <w:szCs w:val="28"/>
          <w:lang w:val="ru-RU" w:eastAsia="ru-RU"/>
        </w:rPr>
        <w:t xml:space="preserve">руководителя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одписать акт. При этом составляется акт с указанием даты, времени, обстоятельств и свидетелей обращения к 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 xml:space="preserve">руководителю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(или его секретарю) с предложением подписать акт, а также даты, времени и обстоятельств получения отказа, либо период, в течение которого не получен ответ должностного лица.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зец оформления акта фиксирования факта отказа от подписи приведен в 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>приложении № </w:t>
      </w:r>
      <w:r w:rsidR="00815682" w:rsidRPr="00FB69C2">
        <w:rPr>
          <w:rFonts w:ascii="Times New Roman" w:hAnsi="Times New Roman"/>
          <w:sz w:val="28"/>
          <w:szCs w:val="28"/>
          <w:lang w:val="ru-RU" w:eastAsia="ru-RU"/>
        </w:rPr>
        <w:t>9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811AB9" w:rsidRPr="00FB69C2" w:rsidRDefault="00811AB9" w:rsidP="00226EF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несение в подписанные должностными лицами акты каких-либо изменений на основании возражений ответственных должностных лиц и вновь представляемых ими материалов не допускается.</w:t>
      </w:r>
    </w:p>
    <w:p w:rsidR="00811AB9" w:rsidRPr="00FB69C2" w:rsidRDefault="00811AB9" w:rsidP="00226EF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На представленные  руководителем проверяемой организации в срок до пяти рабочих дней с момента получения акта письменные пояснения и замечания, 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>должностное лицо 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подготавливает проект ответа. Ответ на пояснения и замечания составляется в двух экземплярах, подписывается председателем 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направляется в адрес соответствующего объекта контрольного мероприятия.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Пояснения и замечания, представленные руководителем объекта контрольного мероприятия,</w:t>
      </w:r>
      <w:r w:rsidR="00226EF2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а также ответ на них прилагаются к акту. </w:t>
      </w:r>
    </w:p>
    <w:p w:rsidR="00226EF2" w:rsidRPr="00FB69C2" w:rsidRDefault="00226EF2" w:rsidP="00226EF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11AB9" w:rsidRPr="00FB69C2" w:rsidRDefault="00A555F1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Акт по фактам создания препятствий должностным лицам Контрольно-счетной палаты для проведения контрольного мероприятия </w:t>
      </w:r>
      <w:r w:rsidR="00811AB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составляется в случаях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отказа должностных лиц объекта контрольного мероприятия в</w:t>
      </w:r>
      <w:r w:rsidR="00811AB9" w:rsidRPr="00FB69C2">
        <w:rPr>
          <w:rFonts w:ascii="Times New Roman" w:hAnsi="Times New Roman"/>
          <w:sz w:val="28"/>
          <w:szCs w:val="28"/>
          <w:lang w:val="ru-RU" w:eastAsia="ru-RU"/>
        </w:rPr>
        <w:t>:</w:t>
      </w:r>
    </w:p>
    <w:p w:rsidR="00A555F1" w:rsidRPr="00FB69C2" w:rsidRDefault="00A555F1" w:rsidP="00E463F2">
      <w:pPr>
        <w:pStyle w:val="af2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опуске должностных лиц Контрольно-счетной палаты, участвующих в проведении контрольного мероприятия, на объект контрольного мероприятия;</w:t>
      </w:r>
    </w:p>
    <w:p w:rsidR="00A555F1" w:rsidRPr="00FB69C2" w:rsidRDefault="00A555F1" w:rsidP="00E463F2">
      <w:pPr>
        <w:pStyle w:val="af2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создании нормальных условий для работы должностных лиц Контрольно-счетной палаты, участвующих в проведении контрольного мероприятия;</w:t>
      </w:r>
    </w:p>
    <w:p w:rsidR="00A555F1" w:rsidRPr="00FB69C2" w:rsidRDefault="00A555F1" w:rsidP="00E463F2">
      <w:pPr>
        <w:pStyle w:val="af2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оставлении или при несвоевременном предоставлении документов и материалов, запрошенных должностными лицами Контрольно-счетной палаты при проведении контрольного мероприятия.</w:t>
      </w:r>
    </w:p>
    <w:p w:rsidR="00453B69" w:rsidRPr="00FB69C2" w:rsidRDefault="00453B69" w:rsidP="00453B6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ри возникновении указанных случаев должностное лицо Контрольно-счетной палаты доводит до сведения руководителя и (или) иного ответственного должностного лица объекта контрольного мероприятия содержание </w:t>
      </w:r>
      <w:hyperlink r:id="rId39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 xml:space="preserve">статей 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13, 14, 15  Федерального закона № 6-ФЗ, </w:t>
      </w:r>
      <w:hyperlink r:id="rId40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статей 19.4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, </w:t>
      </w:r>
      <w:hyperlink r:id="rId41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9.4.1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</w:t>
      </w:r>
      <w:hyperlink r:id="rId42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9.7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АП, статьи 15 Положения о Контрольно-счетной палате и незамедлительно оформляет соответствующий акт с указанием даты, времени, места, данных руководителя и (или) иного ответственного должностного лица объекта контрольного мероприятия, допустивших противоправные действия, и иной необходимой информации, а также информирует о произошедшем председателя Контрольно-счетной палаты.</w:t>
      </w:r>
    </w:p>
    <w:p w:rsidR="00453B69" w:rsidRPr="00FB69C2" w:rsidRDefault="0006499F" w:rsidP="000649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Ф</w:t>
      </w:r>
      <w:r w:rsidR="00453B69" w:rsidRPr="00FB69C2">
        <w:rPr>
          <w:rFonts w:ascii="Times New Roman" w:hAnsi="Times New Roman"/>
          <w:sz w:val="28"/>
          <w:szCs w:val="28"/>
          <w:lang w:val="ru-RU" w:eastAsia="ru-RU"/>
        </w:rPr>
        <w:t xml:space="preserve">орма акта по фактам создания препятствий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должным лицам</w:t>
      </w:r>
      <w:r w:rsidR="00453B6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нтрольно-счетной палаты для проведения контрольного мероприятия приведена в </w:t>
      </w:r>
      <w:hyperlink r:id="rId43" w:anchor="_blank" w:history="1">
        <w:r w:rsidR="00453B69" w:rsidRPr="00FB69C2">
          <w:rPr>
            <w:rFonts w:ascii="Times New Roman" w:hAnsi="Times New Roman"/>
            <w:sz w:val="28"/>
            <w:szCs w:val="28"/>
            <w:lang w:val="ru-RU" w:eastAsia="ru-RU"/>
          </w:rPr>
          <w:t xml:space="preserve">приложении </w:t>
        </w:r>
      </w:hyperlink>
      <w:r w:rsidRPr="00FB69C2">
        <w:rPr>
          <w:rFonts w:ascii="Times New Roman" w:hAnsi="Times New Roman"/>
          <w:sz w:val="28"/>
          <w:szCs w:val="28"/>
          <w:lang w:val="ru-RU" w:eastAsia="ru-RU"/>
        </w:rPr>
        <w:t>№ 1</w:t>
      </w:r>
      <w:r w:rsidR="003368CA" w:rsidRPr="00FB69C2">
        <w:rPr>
          <w:rFonts w:ascii="Times New Roman" w:hAnsi="Times New Roman"/>
          <w:sz w:val="28"/>
          <w:szCs w:val="28"/>
          <w:lang w:val="ru-RU" w:eastAsia="ru-RU"/>
        </w:rPr>
        <w:t>0</w:t>
      </w:r>
      <w:r w:rsidR="00453B69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A555F1" w:rsidRPr="00FB69C2" w:rsidRDefault="00453B69" w:rsidP="00C06F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Указанный акт оформляется в двух экземплярах, один из которых передается под расписку руководителю и (или) иному ответственному должностному лицу объекта контрольного мероприятия</w:t>
      </w:r>
      <w:r w:rsidR="00C06F54"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654A01" w:rsidRPr="00FB69C2" w:rsidRDefault="00654A01" w:rsidP="00654A0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Если в течение суток после передачи указанного акта требования руководителя контрольного мероприятия (должностного лица) не выполняются, он обязан незамедлительно сообщить об этом председателю Контрольно-счетной палаты и направить ему соответствующий акт.</w:t>
      </w:r>
    </w:p>
    <w:p w:rsidR="00654A01" w:rsidRPr="00FB69C2" w:rsidRDefault="00654A01" w:rsidP="00654A0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и необходимости подготавливается представление Контрольно-счетной палаты по фактам создания препятствий должностным лицам Контрольно-счетной палаты для проведения контрольного мероприятия.</w:t>
      </w:r>
    </w:p>
    <w:p w:rsidR="00654A01" w:rsidRPr="00FB69C2" w:rsidRDefault="00654A01" w:rsidP="00654A0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олжностное лицо Контрольно-счетной палаты в соответствии с частью 7 статьи 28.3 КоАП и п.10</w:t>
      </w:r>
      <w:r w:rsidRPr="00FB69C2">
        <w:rPr>
          <w:rFonts w:ascii="Times New Roman" w:hAnsi="Times New Roman"/>
          <w:sz w:val="28"/>
          <w:szCs w:val="28"/>
          <w:vertAlign w:val="superscript"/>
          <w:lang w:val="ru-RU" w:eastAsia="ru-RU"/>
        </w:rPr>
        <w:t xml:space="preserve">1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статьи 10.2 Закона Амурской области от 30.03.2007 № 319-ОЗ «Об административной ответственности в Амурской области» вправе составить протокол об административном правонарушении по факту создания сотруднику Контрольно-счетной палаты препятствий для проведения контрольного мероприятия.</w:t>
      </w:r>
    </w:p>
    <w:p w:rsidR="00CC00EF" w:rsidRPr="00FB69C2" w:rsidRDefault="00CC00EF" w:rsidP="00654A0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CC00EF" w:rsidRPr="00FB69C2" w:rsidRDefault="00811AB9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Акт по фактам нарушений, требующих безотлагательных мер по их пресечению и предупреждению</w:t>
      </w:r>
      <w:r w:rsidR="00CC00EF" w:rsidRPr="00FB69C2">
        <w:rPr>
          <w:rFonts w:ascii="Times New Roman" w:hAnsi="Times New Roman"/>
          <w:sz w:val="28"/>
          <w:szCs w:val="28"/>
          <w:lang w:val="ru-RU" w:eastAsia="ru-RU"/>
        </w:rPr>
        <w:t xml:space="preserve"> требующих в связи с этим безотлагательного пресечения, оформляется при выявлении в ходе проведения контрольного мероприятия нарушений, наносящих муниципальному образованию ущерб и содержащих признаки состава преступления, после представления руководителем и (или) иным ответственным должностным лицом объекта контрольного мероприятия письменных объяснений по фактам выявленных нарушений.</w:t>
      </w:r>
    </w:p>
    <w:p w:rsidR="00CC00EF" w:rsidRPr="00FB69C2" w:rsidRDefault="00CC00EF" w:rsidP="00CC00E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Форма акта по фактам выявления нарушений, наносящих ущерб муниципальному образованию и требующих в связи с этим безотлагательного пресечения, приведена в </w:t>
      </w:r>
      <w:hyperlink r:id="rId44" w:anchor="_blank" w:history="1"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 xml:space="preserve">приложении </w:t>
        </w:r>
        <w:r w:rsidR="00343717" w:rsidRPr="00FB69C2">
          <w:rPr>
            <w:rFonts w:ascii="Times New Roman" w:hAnsi="Times New Roman"/>
            <w:sz w:val="28"/>
            <w:szCs w:val="28"/>
            <w:lang w:val="ru-RU" w:eastAsia="ru-RU"/>
          </w:rPr>
          <w:t>№ </w:t>
        </w:r>
        <w:r w:rsidRPr="00FB69C2">
          <w:rPr>
            <w:rFonts w:ascii="Times New Roman" w:hAnsi="Times New Roman"/>
            <w:sz w:val="28"/>
            <w:szCs w:val="28"/>
            <w:lang w:val="ru-RU" w:eastAsia="ru-RU"/>
          </w:rPr>
          <w:t>1</w:t>
        </w:r>
      </w:hyperlink>
      <w:r w:rsidR="00D51324" w:rsidRPr="00FB69C2">
        <w:rPr>
          <w:rFonts w:ascii="Times New Roman" w:hAnsi="Times New Roman"/>
          <w:sz w:val="28"/>
          <w:szCs w:val="28"/>
          <w:lang w:val="ru-RU"/>
        </w:rPr>
        <w:t>1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CC00EF" w:rsidRPr="00FB69C2" w:rsidRDefault="00CC00EF" w:rsidP="00CC00E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случаях отказа руководителя и (или) иного ответственного должностного лица объекта контрольного мероприятия от представления письменного объяснения по фактам выявленных нарушений или от получения экземпляра указанного акта в нем делаются соответствующие записи.</w:t>
      </w:r>
    </w:p>
    <w:p w:rsidR="00CC00EF" w:rsidRPr="00FB69C2" w:rsidRDefault="00CC00EF" w:rsidP="00CC00E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Указанный акт оформляется в двух экземплярах, один из которых передается под расписку (направляется) руководителю объекта контрольного мероприятия, а второй направляется председателю Контрольно-счетной палаты, для принятия решения о подготовке представления Контрольно-счетной палаты.</w:t>
      </w:r>
    </w:p>
    <w:p w:rsidR="002B3E14" w:rsidRPr="00FB69C2" w:rsidRDefault="002B3E14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Акт по факту опечатывания касс, кассовых и служебных помещений, складов и архивов, изъятия документов и материалов составляется в случае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обнаружения подделок, подлогов, хищений, злоупотреблений и при необходимости пресечения данных противоправных действий.</w:t>
      </w:r>
    </w:p>
    <w:p w:rsidR="002B3E14" w:rsidRPr="00FB69C2" w:rsidRDefault="002B3E14" w:rsidP="002B3E14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 случае обнаружения подделок, подлогов, хищений, злоупотреблений и при необходимости пресечения данных противоправных действий опечатывать кассы, кассовые и служебные помещения, склады и архивы проверяемых органов и организаций, изымать документы и материалы с учетом ограничений, установленных законодательством Российской Федерации. Опечатывание касс, кассовых и служебных помещений, складов и архивов, изъятие документов и материалов производятся с участием уполномоченных должностных лиц проверяемых органов и организаций и составлением соответствующих актов. Примерная форма акта приведена в приложении № 1</w:t>
      </w:r>
      <w:r w:rsidR="002F37EC" w:rsidRPr="00FB69C2">
        <w:rPr>
          <w:rFonts w:ascii="Times New Roman" w:hAnsi="Times New Roman"/>
          <w:sz w:val="28"/>
          <w:szCs w:val="28"/>
          <w:lang w:val="ru-RU" w:eastAsia="ru-RU"/>
        </w:rPr>
        <w:t>2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6D697B" w:rsidRPr="00FB69C2" w:rsidRDefault="006D697B" w:rsidP="00A521F0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E41BC" w:rsidRPr="00FB69C2" w:rsidRDefault="003E41BC" w:rsidP="00E463F2">
      <w:pPr>
        <w:pStyle w:val="31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bookmarkStart w:id="3" w:name="эзкм"/>
      <w:r w:rsidRPr="00FB69C2">
        <w:rPr>
          <w:rFonts w:ascii="Times New Roman" w:hAnsi="Times New Roman"/>
          <w:b/>
          <w:sz w:val="28"/>
          <w:szCs w:val="28"/>
          <w:lang w:val="ru-RU"/>
        </w:rPr>
        <w:t>Заключительный этап контрольного мероприятия</w:t>
      </w:r>
    </w:p>
    <w:p w:rsidR="0035049A" w:rsidRPr="00FB69C2" w:rsidRDefault="0035049A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0515CB" w:rsidRPr="00FB69C2" w:rsidRDefault="000515C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Заключительный этап контрольного мероприятия состоит в рассмотрении замечаний, поступивших от ответственных должностных лиц объектов контрольного мероприятия на акты, и подготовке по ним заключений, подготовке результатов, выводов и предложений (рекомендаций), которые отражаются в отчете о результатах контрольного мероприятия и других документах, подготавливаемых по его результатам.</w:t>
      </w:r>
    </w:p>
    <w:p w:rsidR="000515CB" w:rsidRPr="00FB69C2" w:rsidRDefault="000515CB" w:rsidP="000515CB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Итогом заключительного этапа является подготовка отчета о результатах контрольного мероприятия и иных документов, оформленных по результатам контрольного мероприятия.</w:t>
      </w:r>
    </w:p>
    <w:p w:rsidR="000515CB" w:rsidRPr="00FB69C2" w:rsidRDefault="000515CB" w:rsidP="000515CB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Результаты контрольного мероприятия подготавливаются по каждой установленной цели на основе анализа и обобщения доказательств, зафиксированных в материалах актов по результатам контрольного мероприятия на объектах и рабочей документации.</w:t>
      </w:r>
    </w:p>
    <w:p w:rsidR="000515CB" w:rsidRPr="00FB69C2" w:rsidRDefault="000515CB" w:rsidP="000515CB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Результаты контрольного мероприятия должны содержать в обобщенном виде изложение фактов нарушений и недостатков в сфере предмета и в деятельности объектов контрольного мероприятия, а также проблем в формировании и использовании средств бюджета, выявленных в ходе проведения контрольного мероприятия.</w:t>
      </w:r>
    </w:p>
    <w:p w:rsidR="008559C2" w:rsidRPr="00FB69C2" w:rsidRDefault="008559C2" w:rsidP="000515CB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515CB" w:rsidRPr="00FB69C2" w:rsidRDefault="000515C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На основе результатов контрольного мероприятия формируются выводы по каждой цели контрольного мероприятия, которые должны: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содержать характеристику и значимость выявленных нарушений и недостатков в формировании и использовании средств в сфере предмета или деятельности объектов контрольного мероприятия; 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пределять причины выявленных нарушений и недостатков и последствия, которые они влекут или могут повлечь за собой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4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указывать ответственных должностных лиц, к компетенции которых относятся выявленные нарушения и недостатки.</w:t>
      </w:r>
    </w:p>
    <w:p w:rsidR="008559C2" w:rsidRPr="00FB69C2" w:rsidRDefault="008559C2" w:rsidP="008559C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515CB" w:rsidRPr="00FB69C2" w:rsidRDefault="000515C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На основе выводов подготавливаются предложения (рекомендации) по устранению выявленных нарушений и недостатков в адрес объектов контрольного мероприятия, органов местного самоуправления, организаций и должностных лиц, в компетенцию и полномочия которых входит их выполнение.</w:t>
      </w:r>
    </w:p>
    <w:p w:rsidR="000515CB" w:rsidRPr="00FB69C2" w:rsidRDefault="000515CB" w:rsidP="000515CB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ложения (рекомендации) должны быть: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5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направлены на устранение причин выявленных нарушений и недостатков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5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риентированы на принятие объектами контрольного мероприятия конкретных мер по устранению выявленных нарушений и недостатков, выполнение которых можно проверить, оценить или измерить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5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онкретными, сжатыми и простыми по форме и по содержанию.</w:t>
      </w:r>
    </w:p>
    <w:p w:rsidR="008559C2" w:rsidRPr="00FB69C2" w:rsidRDefault="008559C2" w:rsidP="008559C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515CB" w:rsidRPr="00FB69C2" w:rsidRDefault="000515C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тчет о результатах контрольного мероприятия имеет следующую структуру: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снование проведения контрольного мероприятия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мет контрольного мероприятия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еречень объектов контрольного мероприятия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сроки проведения контрольного мероприятия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цели контрольного мероприятия;</w:t>
      </w:r>
    </w:p>
    <w:p w:rsidR="00E407FF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ритерии оценки эффективности по каждой цели (при проведении аудита эффективности)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оверяемый период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раткая характеристика сферы предмета и деятельности объектов контрольного мероприятия (в случае необходимости)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результаты контрольного мероприятия по каждой цели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наличие пояснений или замечаний руководителей или иных уполномоченных должностных лиц объектов по результатам контрольного мероприятия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ыводы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ложения (рекомендации)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иложения (по необходимости).</w:t>
      </w:r>
    </w:p>
    <w:p w:rsidR="008559C2" w:rsidRPr="00FB69C2" w:rsidRDefault="008559C2" w:rsidP="008559C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515CB" w:rsidRPr="00FB69C2" w:rsidRDefault="000515C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и составлении отчета о результатах контрольного мероприятия должны соблюдаться следующие требования: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результаты контрольного мероприятия должны излагаться последовательно в соответствии с целями, поставленными в программе контрольного мероприятия, и давать по каждой из них конкретные ответы с выделением наиболее важных проблем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не следует подробно описывать все выявленные нарушения и недостатки, необходимо давать лишь их обобщенную характеристику, иллюстрируя наиболее значимыми фактами и примерами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сделанные выводы должны быть аргументированными, а предложения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lastRenderedPageBreak/>
        <w:t>(рекомендации) логически следовать из них;</w:t>
      </w:r>
    </w:p>
    <w:p w:rsidR="00AB5D1E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тчет должен включать только ту информацию, заключения и выводы, которые подтверждаются соответствующими доказательствами, зафиксированными в актах по результатам контрольного мероприятия и в рабочей документации, оформленной</w:t>
      </w:r>
      <w:r w:rsidR="00AB5D1E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в ходе его проведения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доказательства, представленные в отчете, должны излагаться объективно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текст отчета должен быть понятным и лаконичным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тексте следует изложить наиболее важные вопросы и предложения, использовать названия и заголовки, а также по необходимости наглядные средства (фотографии, рисунки, таблицы, графики и т.п.);</w:t>
      </w:r>
    </w:p>
    <w:p w:rsidR="000515CB" w:rsidRPr="00FB69C2" w:rsidRDefault="000515CB" w:rsidP="00E463F2">
      <w:pPr>
        <w:pStyle w:val="af2"/>
        <w:widowControl w:val="0"/>
        <w:numPr>
          <w:ilvl w:val="0"/>
          <w:numId w:val="16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бъем текста отчета с учетом масштаба и характера проведенного контрольного мероприятия должен составлять, как правило, не более 10 страниц.</w:t>
      </w:r>
    </w:p>
    <w:p w:rsidR="008559C2" w:rsidRPr="00FB69C2" w:rsidRDefault="008559C2" w:rsidP="008559C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515CB" w:rsidRPr="00FB69C2" w:rsidRDefault="000515C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Если в ходе контрольного мероприятия на объектах составлялись акты по фактам создания препятствий в работе ответственных должностных лиц </w:t>
      </w:r>
      <w:r w:rsidR="0080007D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, акты по фактам выявленных нарушений в деятельности объектов, наносящих бюджету прямой непосредственный ущерб, и при этом руководству объектов контрольного мероприятия направлялись соответствующие предписания, то эту информацию следует отразить в отчете с указанием мер, принятых по устранению препятствий и нарушений, а также результатов их выполнения.</w:t>
      </w:r>
    </w:p>
    <w:p w:rsidR="000515CB" w:rsidRPr="00FB69C2" w:rsidRDefault="000515CB" w:rsidP="0080007D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Если на данном объекте </w:t>
      </w:r>
      <w:r w:rsidR="0080007D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ая палата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ранее проводил</w:t>
      </w:r>
      <w:r w:rsidR="0080007D" w:rsidRPr="00FB69C2">
        <w:rPr>
          <w:rFonts w:ascii="Times New Roman" w:hAnsi="Times New Roman"/>
          <w:sz w:val="28"/>
          <w:szCs w:val="28"/>
          <w:lang w:val="ru-RU" w:eastAsia="ru-RU"/>
        </w:rPr>
        <w:t>а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нтрольное мероприятие, по результатам которого были выявлены нарушения и недостатки, в выводах необходимо отразить информацию о принятых мерах по их устранению, а также указать предложения (рекомендации), которые не были выполнены.</w:t>
      </w:r>
    </w:p>
    <w:p w:rsidR="000515CB" w:rsidRPr="00FB69C2" w:rsidRDefault="000515CB" w:rsidP="0080007D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Если по результатам контрольного мероприятия необходимо направить органам местного самоуправления, руководителям объектов контрольного мероприятия представление, информационное письмо, а также обращение в правоохранительные органы, в отчете формулируются соответствующие предложения с указанием адресата.</w:t>
      </w:r>
    </w:p>
    <w:p w:rsidR="008559C2" w:rsidRPr="00FB69C2" w:rsidRDefault="008559C2" w:rsidP="0080007D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515CB" w:rsidRPr="00FB69C2" w:rsidRDefault="000515CB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 отчету о результатах контрольного мероприятия прилагаются следующие материалы:</w:t>
      </w:r>
    </w:p>
    <w:p w:rsidR="000515CB" w:rsidRPr="00FB69C2" w:rsidRDefault="000515CB" w:rsidP="00AA4FA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перечень законов и иных нормативных правовых актов, исполнение которых проверено в ходе контрольного мероприятия (при необходимости);</w:t>
      </w:r>
    </w:p>
    <w:p w:rsidR="000515CB" w:rsidRPr="00FB69C2" w:rsidRDefault="000515CB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 xml:space="preserve">перечень документов, не полученных по требованию </w:t>
      </w:r>
      <w:r w:rsidR="007D7AF5" w:rsidRPr="00FB69C2">
        <w:rPr>
          <w:b w:val="0"/>
          <w:szCs w:val="28"/>
        </w:rPr>
        <w:t>Контрольно-счетной палаты</w:t>
      </w:r>
      <w:r w:rsidRPr="00FB69C2">
        <w:rPr>
          <w:b w:val="0"/>
          <w:szCs w:val="28"/>
        </w:rPr>
        <w:t xml:space="preserve"> в ходе проведения контрольного мероприятия (при наличии);</w:t>
      </w:r>
    </w:p>
    <w:p w:rsidR="000515CB" w:rsidRPr="00FB69C2" w:rsidRDefault="000515CB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lastRenderedPageBreak/>
        <w:t>перечень актов, оформленных по результатам контрольного мероприятия на объектах;</w:t>
      </w:r>
    </w:p>
    <w:p w:rsidR="000515CB" w:rsidRPr="00FB69C2" w:rsidRDefault="000515CB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перечень актов, оформленных по фактам создания препятствий в проведении контрольного мероприятия (при наличии);</w:t>
      </w:r>
    </w:p>
    <w:p w:rsidR="000515CB" w:rsidRPr="00FB69C2" w:rsidRDefault="000515CB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перечень актов по фактам выявленных на объекте контрольного мероприятия нарушений, требующих принятия незамедлительных мер по их устранению и безотлагательного пресечения противоправных действий (при наличии).</w:t>
      </w:r>
    </w:p>
    <w:p w:rsidR="000515CB" w:rsidRPr="00FB69C2" w:rsidRDefault="000515CB" w:rsidP="000515CB">
      <w:pPr>
        <w:pStyle w:val="ac"/>
        <w:tabs>
          <w:tab w:val="left" w:pos="27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ab/>
      </w:r>
      <w:r w:rsidRPr="00FB69C2">
        <w:rPr>
          <w:b w:val="0"/>
          <w:szCs w:val="28"/>
        </w:rPr>
        <w:tab/>
        <w:t xml:space="preserve">Образец оформления отчета о результатах контрольного мероприятия приведен в </w:t>
      </w:r>
      <w:r w:rsidR="0080007D" w:rsidRPr="00FB69C2">
        <w:rPr>
          <w:b w:val="0"/>
          <w:szCs w:val="28"/>
        </w:rPr>
        <w:t>п</w:t>
      </w:r>
      <w:r w:rsidRPr="00FB69C2">
        <w:rPr>
          <w:b w:val="0"/>
          <w:szCs w:val="28"/>
        </w:rPr>
        <w:t xml:space="preserve">риложении № </w:t>
      </w:r>
      <w:r w:rsidR="0080007D" w:rsidRPr="00FB69C2">
        <w:rPr>
          <w:b w:val="0"/>
          <w:szCs w:val="28"/>
        </w:rPr>
        <w:t>1</w:t>
      </w:r>
      <w:r w:rsidR="00D039CD" w:rsidRPr="00FB69C2">
        <w:rPr>
          <w:b w:val="0"/>
          <w:szCs w:val="28"/>
        </w:rPr>
        <w:t>3</w:t>
      </w:r>
      <w:r w:rsidR="0080007D" w:rsidRPr="00FB69C2">
        <w:rPr>
          <w:b w:val="0"/>
          <w:szCs w:val="28"/>
        </w:rPr>
        <w:t xml:space="preserve"> к Стандарту</w:t>
      </w:r>
      <w:r w:rsidRPr="00FB69C2">
        <w:rPr>
          <w:b w:val="0"/>
          <w:szCs w:val="28"/>
        </w:rPr>
        <w:t>.</w:t>
      </w:r>
    </w:p>
    <w:p w:rsidR="000515CB" w:rsidRPr="00FB69C2" w:rsidRDefault="000515CB" w:rsidP="000515CB">
      <w:pPr>
        <w:pStyle w:val="ac"/>
        <w:tabs>
          <w:tab w:val="left" w:pos="41"/>
        </w:tabs>
        <w:jc w:val="both"/>
        <w:rPr>
          <w:b w:val="0"/>
          <w:szCs w:val="28"/>
        </w:rPr>
      </w:pPr>
      <w:r w:rsidRPr="00FB69C2">
        <w:rPr>
          <w:szCs w:val="28"/>
        </w:rPr>
        <w:tab/>
      </w:r>
      <w:r w:rsidRPr="00FB69C2">
        <w:rPr>
          <w:szCs w:val="28"/>
        </w:rPr>
        <w:tab/>
      </w:r>
      <w:r w:rsidRPr="00FB69C2">
        <w:rPr>
          <w:b w:val="0"/>
          <w:szCs w:val="28"/>
        </w:rPr>
        <w:t>В случае необходимости может подготавливаться отчет о промежуточных результатах контрольного мероприятия на основе анализа и обобщения материалов актов, оформленных по итогам проведения части контрольного мероприятия.</w:t>
      </w:r>
    </w:p>
    <w:p w:rsidR="000515CB" w:rsidRPr="00FB69C2" w:rsidRDefault="000515CB" w:rsidP="000515CB">
      <w:pPr>
        <w:pStyle w:val="ac"/>
        <w:tabs>
          <w:tab w:val="left" w:pos="27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ab/>
      </w:r>
      <w:r w:rsidRPr="00FB69C2">
        <w:rPr>
          <w:b w:val="0"/>
          <w:szCs w:val="28"/>
        </w:rPr>
        <w:tab/>
        <w:t>Подготовка и оформление отчета о промежуточных результатах контрольного мероприятия осуществляется в соответствии с требованиями, предъявляемыми настоящим стандартом к окончательному отчету о результатах контрольного мероприятия.</w:t>
      </w:r>
    </w:p>
    <w:p w:rsidR="008559C2" w:rsidRPr="00FB69C2" w:rsidRDefault="008559C2" w:rsidP="000515CB">
      <w:pPr>
        <w:pStyle w:val="ac"/>
        <w:tabs>
          <w:tab w:val="left" w:pos="27"/>
        </w:tabs>
        <w:jc w:val="both"/>
        <w:rPr>
          <w:b w:val="0"/>
          <w:sz w:val="14"/>
          <w:szCs w:val="14"/>
        </w:rPr>
      </w:pPr>
    </w:p>
    <w:bookmarkEnd w:id="3"/>
    <w:p w:rsidR="00551F1C" w:rsidRPr="00FB69C2" w:rsidRDefault="00551F1C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тчет о результатах контрольного мероприятия направляется председателем Контрольно-счетной палаты в Белогорский городской Совет народных депутатов и Главе муниципального образования город Белогорск.</w:t>
      </w:r>
    </w:p>
    <w:p w:rsidR="008559C2" w:rsidRPr="00FB69C2" w:rsidRDefault="008559C2" w:rsidP="008559C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0A43A2" w:rsidRPr="00FB69C2" w:rsidRDefault="000A43A2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В зависимости от содержания результатов контрольного мероприятия при необходимости подготавливаются следующие документы:</w:t>
      </w:r>
    </w:p>
    <w:p w:rsidR="000A43A2" w:rsidRPr="00FB69C2" w:rsidRDefault="000A43A2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представление Контрольно-счетной палаты;</w:t>
      </w:r>
    </w:p>
    <w:p w:rsidR="007E66CC" w:rsidRPr="00FB69C2" w:rsidRDefault="007E66CC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предписание Контрольно-счетной палаты;</w:t>
      </w:r>
    </w:p>
    <w:p w:rsidR="000A43A2" w:rsidRPr="00FB69C2" w:rsidRDefault="000A43A2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уведомление Контрольно-счетной палаты о применении бюджетных мер принуждения;</w:t>
      </w:r>
    </w:p>
    <w:p w:rsidR="000A43A2" w:rsidRPr="00FB69C2" w:rsidRDefault="000A43A2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информационное письмо;</w:t>
      </w:r>
    </w:p>
    <w:p w:rsidR="000A43A2" w:rsidRPr="00FB69C2" w:rsidRDefault="000A43A2" w:rsidP="00E463F2">
      <w:pPr>
        <w:pStyle w:val="ac"/>
        <w:numPr>
          <w:ilvl w:val="0"/>
          <w:numId w:val="17"/>
        </w:numPr>
        <w:tabs>
          <w:tab w:val="left" w:pos="0"/>
        </w:tabs>
        <w:jc w:val="both"/>
        <w:rPr>
          <w:b w:val="0"/>
          <w:szCs w:val="28"/>
        </w:rPr>
      </w:pPr>
      <w:r w:rsidRPr="00FB69C2">
        <w:rPr>
          <w:b w:val="0"/>
          <w:szCs w:val="28"/>
        </w:rPr>
        <w:t>обращение Контрольно-счетной палаты</w:t>
      </w:r>
      <w:r w:rsidR="008110A5" w:rsidRPr="00FB69C2">
        <w:rPr>
          <w:b w:val="0"/>
          <w:szCs w:val="28"/>
        </w:rPr>
        <w:t xml:space="preserve"> </w:t>
      </w:r>
      <w:r w:rsidRPr="00FB69C2">
        <w:rPr>
          <w:b w:val="0"/>
          <w:szCs w:val="28"/>
        </w:rPr>
        <w:t>в правоохранительные органы.</w:t>
      </w:r>
    </w:p>
    <w:p w:rsidR="008559C2" w:rsidRPr="00FB69C2" w:rsidRDefault="008559C2" w:rsidP="008559C2">
      <w:pPr>
        <w:pStyle w:val="ac"/>
        <w:tabs>
          <w:tab w:val="left" w:pos="0"/>
        </w:tabs>
        <w:ind w:left="720"/>
        <w:jc w:val="both"/>
        <w:rPr>
          <w:b w:val="0"/>
          <w:sz w:val="14"/>
          <w:szCs w:val="14"/>
        </w:rPr>
      </w:pPr>
    </w:p>
    <w:p w:rsidR="008110A5" w:rsidRPr="00FB69C2" w:rsidRDefault="008110A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ставления Контрольно-счетной палаты подготавливаются и направляются в соответствующие органы местного самоуправления, проверяемые органы и организации и их должностным лицам для рассмотрения и принятия мер по устранению выявленных нарушений и недостатков, предотвращению нанесения материального ущерба муниципальному образованию или возмещению причиненного вреда, по привлечению к ответственности должностных лиц, виновных в допущенных нарушениях, а также мер по пресечению, устранению и предупреждению нарушений.</w:t>
      </w:r>
    </w:p>
    <w:p w:rsidR="008110A5" w:rsidRPr="00FB69C2" w:rsidRDefault="008110A5" w:rsidP="008110A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snapToGrid w:val="0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зец оформления представления Контрольно-счетной палаты по результатам контрольного мероприятия приведен в </w:t>
      </w:r>
      <w:hyperlink w:anchor="Пр12" w:history="1">
        <w:r w:rsidRPr="00FB69C2">
          <w:rPr>
            <w:rFonts w:ascii="Times New Roman" w:hAnsi="Times New Roman"/>
            <w:sz w:val="28"/>
            <w:szCs w:val="28"/>
            <w:lang w:val="ru-RU"/>
          </w:rPr>
          <w:t>приложении № 1</w:t>
        </w:r>
      </w:hyperlink>
      <w:r w:rsidR="00B8670A" w:rsidRPr="00FB69C2">
        <w:rPr>
          <w:rFonts w:ascii="Times New Roman" w:hAnsi="Times New Roman"/>
          <w:sz w:val="28"/>
          <w:szCs w:val="28"/>
          <w:lang w:val="ru-RU"/>
        </w:rPr>
        <w:t>4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</w:t>
      </w:r>
      <w:r w:rsidRPr="00FB69C2">
        <w:rPr>
          <w:snapToGrid w:val="0"/>
          <w:szCs w:val="28"/>
          <w:lang w:val="ru-RU"/>
        </w:rPr>
        <w:t>.</w:t>
      </w:r>
    </w:p>
    <w:p w:rsidR="008559C2" w:rsidRPr="00FB69C2" w:rsidRDefault="008559C2" w:rsidP="008110A5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110A5" w:rsidRPr="00FB69C2" w:rsidRDefault="008110A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Предписания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подготавливаются и направляются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в соответствующие органы 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>местного самоуправления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, проверяемые органы и организации и их должностным лицами</w:t>
      </w:r>
      <w:r w:rsidR="00302A84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содерж</w:t>
      </w:r>
      <w:r w:rsidR="00302A84" w:rsidRPr="00FB69C2">
        <w:rPr>
          <w:rFonts w:ascii="Times New Roman" w:hAnsi="Times New Roman"/>
          <w:sz w:val="28"/>
          <w:szCs w:val="28"/>
          <w:lang w:val="ru-RU" w:eastAsia="ru-RU"/>
        </w:rPr>
        <w:t>а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т обязательные для исполнения в указанный в предписании срок требования об устранении нарушений бюджетного законодательства и (или) требования о возмещении причиненного такими нарушениями ущерба 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>Муниципальному образованию город Белогорск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8110A5" w:rsidRPr="00FB69C2" w:rsidRDefault="008110A5" w:rsidP="008559C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зец оформления предписания 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 xml:space="preserve">Контрольно-счетной палаты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по результатам контрольного мероприятия приведен в </w:t>
      </w:r>
      <w:hyperlink w:anchor="Пр13" w:history="1">
        <w:r w:rsidRPr="00FB69C2">
          <w:rPr>
            <w:rFonts w:ascii="Times New Roman" w:hAnsi="Times New Roman"/>
            <w:sz w:val="28"/>
            <w:szCs w:val="28"/>
            <w:lang w:val="ru-RU"/>
          </w:rPr>
          <w:t>приложении № 1</w:t>
        </w:r>
      </w:hyperlink>
      <w:r w:rsidR="00692D0D" w:rsidRPr="00FB69C2">
        <w:rPr>
          <w:rFonts w:ascii="Times New Roman" w:hAnsi="Times New Roman"/>
          <w:sz w:val="28"/>
          <w:szCs w:val="28"/>
          <w:lang w:val="ru-RU"/>
        </w:rPr>
        <w:t>5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4A0E96" w:rsidRPr="00FB69C2" w:rsidRDefault="004A0E96" w:rsidP="008559C2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110A5" w:rsidRPr="00FB69C2" w:rsidRDefault="008110A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Информация о результатах контрольного мероприятия подготавливается и направляется в соответствующие органы местного самоуправления 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 xml:space="preserve">и муниципальные органы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в случае необходимости доведения до их сведения основных результатов контрольного мероприятия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4A0E96" w:rsidRPr="00FB69C2" w:rsidRDefault="004A0E96" w:rsidP="004A0E96">
      <w:pPr>
        <w:widowControl w:val="0"/>
        <w:tabs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1080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110A5" w:rsidRPr="00FB69C2" w:rsidRDefault="008110A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Уведомление о применении бюджетных мер принуждения  составляется при выявлении в ходе проверки (ревизии) бюджетных нарушений и направляется в </w:t>
      </w:r>
      <w:r w:rsidR="008559C2" w:rsidRPr="00FB69C2">
        <w:rPr>
          <w:rFonts w:ascii="Times New Roman" w:hAnsi="Times New Roman"/>
          <w:sz w:val="28"/>
          <w:szCs w:val="28"/>
          <w:lang w:val="ru-RU" w:eastAsia="ru-RU"/>
        </w:rPr>
        <w:t>МКУ «Финансовое управление Администрации г. Белогорск»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не позднее 30 календарных дней после даты окончания контрольного мероприятия.</w:t>
      </w:r>
    </w:p>
    <w:p w:rsidR="008110A5" w:rsidRPr="00FB69C2" w:rsidRDefault="008110A5" w:rsidP="004A0E9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Уведомление о применении бюджетных мер принуждения подписывается председателем 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и должно содержать основания для применения бюджетных мер принуждения, предусмотренных главой 30 Бюджетного кодекса Российской Федерации. Образец оформления уведомления о применении бюджетных мер принуждения приведен в </w:t>
      </w:r>
      <w:hyperlink w:anchor="Пр13" w:history="1">
        <w:r w:rsidR="00692D0D" w:rsidRPr="00FB69C2">
          <w:rPr>
            <w:rFonts w:ascii="Times New Roman" w:hAnsi="Times New Roman"/>
            <w:sz w:val="28"/>
            <w:szCs w:val="28"/>
            <w:lang w:val="ru-RU"/>
          </w:rPr>
          <w:t>приложении № 1</w:t>
        </w:r>
      </w:hyperlink>
      <w:r w:rsidR="00692D0D" w:rsidRPr="00FB69C2">
        <w:rPr>
          <w:rFonts w:ascii="Times New Roman" w:hAnsi="Times New Roman"/>
          <w:sz w:val="28"/>
          <w:szCs w:val="28"/>
          <w:lang w:val="ru-RU"/>
        </w:rPr>
        <w:t>6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.</w:t>
      </w:r>
    </w:p>
    <w:p w:rsidR="004A0E96" w:rsidRPr="00FB69C2" w:rsidRDefault="004A0E96" w:rsidP="004A0E9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14"/>
          <w:szCs w:val="14"/>
          <w:lang w:val="ru-RU" w:eastAsia="ru-RU"/>
        </w:rPr>
      </w:pPr>
    </w:p>
    <w:p w:rsidR="008110A5" w:rsidRPr="00FB69C2" w:rsidRDefault="008110A5" w:rsidP="00E463F2">
      <w:pPr>
        <w:pStyle w:val="af2"/>
        <w:widowControl w:val="0"/>
        <w:numPr>
          <w:ilvl w:val="1"/>
          <w:numId w:val="2"/>
        </w:numPr>
        <w:tabs>
          <w:tab w:val="clear" w:pos="1800"/>
          <w:tab w:val="num" w:pos="0"/>
        </w:tabs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щения 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 xml:space="preserve">Контрольно-счетной палаты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в правоохранительные органы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подготавливаются и направляются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в установленном порядке в случае, если при проведении контрольных мероприятий выявлены факты незаконного использования средств 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>местного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бюджета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>,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муниципального имущества, в которых усматриваются признаки преступления или коррупционного правонарушения.  </w:t>
      </w:r>
    </w:p>
    <w:p w:rsidR="008110A5" w:rsidRPr="00FB69C2" w:rsidRDefault="008110A5" w:rsidP="004A0E9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Обращение 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>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 в правоохранительные органы должно содержать:</w:t>
      </w:r>
    </w:p>
    <w:p w:rsidR="008110A5" w:rsidRPr="00FB69C2" w:rsidRDefault="008110A5" w:rsidP="00E463F2">
      <w:pPr>
        <w:pStyle w:val="21"/>
        <w:numPr>
          <w:ilvl w:val="0"/>
          <w:numId w:val="17"/>
        </w:numPr>
        <w:spacing w:line="240" w:lineRule="auto"/>
        <w:ind w:left="714" w:hanging="357"/>
        <w:rPr>
          <w:szCs w:val="28"/>
        </w:rPr>
      </w:pPr>
      <w:r w:rsidRPr="00FB69C2">
        <w:t xml:space="preserve">выявленные факты незаконного использования средств </w:t>
      </w:r>
      <w:r w:rsidR="004A0E96" w:rsidRPr="00FB69C2">
        <w:t xml:space="preserve">местного бюджета, </w:t>
      </w:r>
      <w:r w:rsidRPr="00FB69C2">
        <w:t>в которых усматриваются признаки преступления или коррупционного правонарушения</w:t>
      </w:r>
      <w:r w:rsidRPr="00FB69C2">
        <w:rPr>
          <w:szCs w:val="28"/>
        </w:rPr>
        <w:t xml:space="preserve">; </w:t>
      </w:r>
    </w:p>
    <w:p w:rsidR="008110A5" w:rsidRPr="00FB69C2" w:rsidRDefault="008110A5" w:rsidP="00E463F2">
      <w:pPr>
        <w:pStyle w:val="21"/>
        <w:numPr>
          <w:ilvl w:val="0"/>
          <w:numId w:val="17"/>
        </w:numPr>
        <w:spacing w:line="240" w:lineRule="auto"/>
        <w:ind w:left="714" w:hanging="357"/>
        <w:rPr>
          <w:iCs/>
        </w:rPr>
      </w:pPr>
      <w:r w:rsidRPr="00FB69C2">
        <w:rPr>
          <w:iCs/>
        </w:rPr>
        <w:t>информацию о наличии объяснений и замечаний руководителей объектов</w:t>
      </w:r>
      <w:r w:rsidRPr="00FB69C2">
        <w:t xml:space="preserve"> контрольного мероприятия</w:t>
      </w:r>
      <w:r w:rsidRPr="00FB69C2">
        <w:rPr>
          <w:iCs/>
        </w:rPr>
        <w:t xml:space="preserve"> (при их наличии);</w:t>
      </w:r>
    </w:p>
    <w:p w:rsidR="008110A5" w:rsidRPr="00FB69C2" w:rsidRDefault="008110A5" w:rsidP="00E463F2">
      <w:pPr>
        <w:pStyle w:val="ad"/>
        <w:numPr>
          <w:ilvl w:val="0"/>
          <w:numId w:val="17"/>
        </w:numPr>
        <w:spacing w:line="240" w:lineRule="auto"/>
        <w:ind w:left="714" w:hanging="357"/>
      </w:pPr>
      <w:r w:rsidRPr="00FB69C2">
        <w:t>перечень представлений и предписаний, направленных</w:t>
      </w:r>
      <w:r w:rsidR="004A0E96" w:rsidRPr="00FB69C2">
        <w:t xml:space="preserve"> </w:t>
      </w:r>
      <w:r w:rsidR="004A0E96" w:rsidRPr="00FB69C2">
        <w:rPr>
          <w:szCs w:val="28"/>
        </w:rPr>
        <w:t>Контрольно-счетной палатой</w:t>
      </w:r>
      <w:r w:rsidRPr="00FB69C2">
        <w:t xml:space="preserve"> в адрес </w:t>
      </w:r>
      <w:r w:rsidRPr="00FB69C2">
        <w:rPr>
          <w:szCs w:val="28"/>
        </w:rPr>
        <w:t xml:space="preserve">объектов контрольного мероприятия, в </w:t>
      </w:r>
      <w:r w:rsidRPr="00FB69C2">
        <w:rPr>
          <w:szCs w:val="28"/>
        </w:rPr>
        <w:lastRenderedPageBreak/>
        <w:t>которых выявлены факты незаконного использования средств, а также иных принятых</w:t>
      </w:r>
      <w:r w:rsidRPr="00FB69C2">
        <w:t xml:space="preserve"> мерах.</w:t>
      </w:r>
    </w:p>
    <w:p w:rsidR="008110A5" w:rsidRPr="00FB69C2" w:rsidRDefault="008110A5" w:rsidP="004A0E9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К обращению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в правоохранительные органы прилагаются копии:</w:t>
      </w:r>
    </w:p>
    <w:p w:rsidR="008110A5" w:rsidRPr="00FB69C2" w:rsidRDefault="008110A5" w:rsidP="00E463F2">
      <w:pPr>
        <w:pStyle w:val="ad"/>
        <w:numPr>
          <w:ilvl w:val="0"/>
          <w:numId w:val="17"/>
        </w:numPr>
        <w:spacing w:line="240" w:lineRule="auto"/>
        <w:ind w:left="714" w:hanging="357"/>
      </w:pPr>
      <w:r w:rsidRPr="00FB69C2">
        <w:t>актов по результатам контрольного мероприятия;</w:t>
      </w:r>
    </w:p>
    <w:p w:rsidR="008110A5" w:rsidRPr="00FB69C2" w:rsidRDefault="008110A5" w:rsidP="00E463F2">
      <w:pPr>
        <w:pStyle w:val="ad"/>
        <w:numPr>
          <w:ilvl w:val="0"/>
          <w:numId w:val="17"/>
        </w:numPr>
        <w:spacing w:line="240" w:lineRule="auto"/>
        <w:ind w:left="714" w:hanging="357"/>
      </w:pPr>
      <w:r w:rsidRPr="00FB69C2">
        <w:t>письменных объяснений и замечаний руководителей объектов</w:t>
      </w:r>
      <w:r w:rsidR="004A0E96" w:rsidRPr="00FB69C2">
        <w:t xml:space="preserve"> </w:t>
      </w:r>
      <w:r w:rsidRPr="00FB69C2">
        <w:t>контрольного мероприятия</w:t>
      </w:r>
      <w:r w:rsidR="004A0E96" w:rsidRPr="00FB69C2">
        <w:t xml:space="preserve"> </w:t>
      </w:r>
      <w:r w:rsidRPr="00FB69C2">
        <w:t>к</w:t>
      </w:r>
      <w:r w:rsidR="004A0E96" w:rsidRPr="00FB69C2">
        <w:t xml:space="preserve"> </w:t>
      </w:r>
      <w:r w:rsidRPr="00FB69C2">
        <w:t>акту</w:t>
      </w:r>
      <w:r w:rsidR="004A0E96" w:rsidRPr="00FB69C2">
        <w:t xml:space="preserve"> </w:t>
      </w:r>
      <w:r w:rsidRPr="00FB69C2">
        <w:t>(актам) по результатам контрольного мероприятия;</w:t>
      </w:r>
    </w:p>
    <w:p w:rsidR="008110A5" w:rsidRPr="00FB69C2" w:rsidRDefault="008110A5" w:rsidP="00E463F2">
      <w:pPr>
        <w:pStyle w:val="ad"/>
        <w:numPr>
          <w:ilvl w:val="0"/>
          <w:numId w:val="17"/>
        </w:numPr>
        <w:spacing w:line="240" w:lineRule="auto"/>
        <w:ind w:left="714" w:hanging="357"/>
      </w:pPr>
      <w:r w:rsidRPr="00FB69C2">
        <w:t>ответа</w:t>
      </w:r>
      <w:r w:rsidR="004A0E96" w:rsidRPr="00FB69C2">
        <w:t xml:space="preserve"> </w:t>
      </w:r>
      <w:r w:rsidR="004A0E96" w:rsidRPr="00FB69C2">
        <w:rPr>
          <w:szCs w:val="28"/>
        </w:rPr>
        <w:t xml:space="preserve">Контрольно-счетной палаты </w:t>
      </w:r>
      <w:r w:rsidRPr="00FB69C2">
        <w:t>по письменным объяснениям и замечаниям руководителей объектов контрольного мероприятия.</w:t>
      </w:r>
    </w:p>
    <w:p w:rsidR="008110A5" w:rsidRPr="00FB69C2" w:rsidRDefault="008110A5" w:rsidP="004A0E96">
      <w:pPr>
        <w:pStyle w:val="af2"/>
        <w:widowControl w:val="0"/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ru-RU"/>
        </w:rPr>
      </w:pPr>
      <w:r w:rsidRPr="00FB69C2">
        <w:rPr>
          <w:rFonts w:ascii="Times New Roman" w:hAnsi="Times New Roman"/>
          <w:sz w:val="28"/>
          <w:szCs w:val="28"/>
          <w:lang w:val="ru-RU" w:eastAsia="ru-RU"/>
        </w:rPr>
        <w:t>Образец оформления обращения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онтрольно-счетной палаты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 xml:space="preserve"> в правоохранительные органы приведен </w:t>
      </w:r>
      <w:r w:rsidR="00923EE5" w:rsidRPr="00FB69C2">
        <w:rPr>
          <w:rFonts w:ascii="Times New Roman" w:hAnsi="Times New Roman"/>
          <w:sz w:val="28"/>
          <w:szCs w:val="28"/>
          <w:lang w:val="ru-RU" w:eastAsia="ru-RU"/>
        </w:rPr>
        <w:t xml:space="preserve">в </w:t>
      </w:r>
      <w:hyperlink w:anchor="Пр13" w:history="1">
        <w:r w:rsidR="00923EE5" w:rsidRPr="00FB69C2">
          <w:rPr>
            <w:rFonts w:ascii="Times New Roman" w:hAnsi="Times New Roman"/>
            <w:sz w:val="28"/>
            <w:szCs w:val="28"/>
            <w:lang w:val="ru-RU"/>
          </w:rPr>
          <w:t>приложении № 1</w:t>
        </w:r>
      </w:hyperlink>
      <w:r w:rsidR="00923EE5" w:rsidRPr="00FB69C2">
        <w:rPr>
          <w:rFonts w:ascii="Times New Roman" w:hAnsi="Times New Roman"/>
          <w:sz w:val="28"/>
          <w:szCs w:val="28"/>
          <w:lang w:val="ru-RU"/>
        </w:rPr>
        <w:t>7</w:t>
      </w:r>
      <w:r w:rsidR="004A0E96" w:rsidRPr="00FB69C2">
        <w:rPr>
          <w:rFonts w:ascii="Times New Roman" w:hAnsi="Times New Roman"/>
          <w:sz w:val="28"/>
          <w:szCs w:val="28"/>
          <w:lang w:val="ru-RU" w:eastAsia="ru-RU"/>
        </w:rPr>
        <w:t xml:space="preserve"> к Стандарту</w:t>
      </w:r>
      <w:r w:rsidRPr="00FB69C2"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8110A5" w:rsidRPr="00FB69C2" w:rsidRDefault="008110A5" w:rsidP="008110A5">
      <w:pPr>
        <w:pStyle w:val="ac"/>
        <w:tabs>
          <w:tab w:val="left" w:pos="0"/>
        </w:tabs>
        <w:jc w:val="both"/>
        <w:rPr>
          <w:b w:val="0"/>
          <w:szCs w:val="28"/>
        </w:rPr>
      </w:pPr>
    </w:p>
    <w:p w:rsidR="0035049A" w:rsidRPr="00FB69C2" w:rsidRDefault="0035049A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049A">
      <w:pPr>
        <w:pStyle w:val="31"/>
        <w:spacing w:after="0" w:line="240" w:lineRule="auto"/>
        <w:ind w:left="0"/>
        <w:rPr>
          <w:rFonts w:ascii="Times New Roman" w:hAnsi="Times New Roman"/>
          <w:b/>
          <w:sz w:val="28"/>
          <w:szCs w:val="28"/>
          <w:lang w:val="ru-RU"/>
        </w:rPr>
      </w:pPr>
    </w:p>
    <w:p w:rsidR="00355136" w:rsidRPr="00FB69C2" w:rsidRDefault="00355136" w:rsidP="00355136">
      <w:pPr>
        <w:pStyle w:val="31"/>
        <w:spacing w:after="0" w:line="240" w:lineRule="auto"/>
        <w:ind w:left="0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355136" w:rsidRPr="00FB69C2" w:rsidRDefault="00355136" w:rsidP="00355136">
      <w:pPr>
        <w:pStyle w:val="31"/>
        <w:spacing w:after="0" w:line="240" w:lineRule="auto"/>
        <w:ind w:left="0"/>
        <w:rPr>
          <w:rFonts w:ascii="Times New Roman" w:hAnsi="Times New Roman"/>
          <w:sz w:val="24"/>
          <w:szCs w:val="24"/>
          <w:lang w:val="ru-RU"/>
        </w:rPr>
      </w:pPr>
    </w:p>
    <w:p w:rsidR="00494229" w:rsidRPr="00FB69C2" w:rsidRDefault="00494229" w:rsidP="00EA3188">
      <w:pPr>
        <w:pStyle w:val="31"/>
        <w:spacing w:after="0" w:line="240" w:lineRule="auto"/>
        <w:ind w:left="7088"/>
        <w:rPr>
          <w:rFonts w:ascii="Times New Roman" w:hAnsi="Times New Roman"/>
          <w:sz w:val="24"/>
          <w:szCs w:val="24"/>
          <w:lang w:val="ru-RU"/>
        </w:rPr>
      </w:pPr>
    </w:p>
    <w:p w:rsidR="00494229" w:rsidRPr="00FB69C2" w:rsidRDefault="00494229" w:rsidP="00EA3188">
      <w:pPr>
        <w:pStyle w:val="31"/>
        <w:spacing w:after="0" w:line="240" w:lineRule="auto"/>
        <w:ind w:left="7088"/>
        <w:rPr>
          <w:rFonts w:ascii="Times New Roman" w:hAnsi="Times New Roman"/>
          <w:sz w:val="24"/>
          <w:szCs w:val="24"/>
          <w:lang w:val="ru-RU"/>
        </w:rPr>
      </w:pPr>
    </w:p>
    <w:p w:rsidR="00135177" w:rsidRPr="00FB69C2" w:rsidRDefault="00135177" w:rsidP="00EA3188">
      <w:pPr>
        <w:pStyle w:val="31"/>
        <w:spacing w:after="0" w:line="240" w:lineRule="auto"/>
        <w:ind w:left="7088"/>
        <w:rPr>
          <w:rFonts w:ascii="Times New Roman" w:hAnsi="Times New Roman"/>
          <w:sz w:val="24"/>
          <w:szCs w:val="24"/>
          <w:lang w:val="ru-RU"/>
        </w:rPr>
      </w:pPr>
    </w:p>
    <w:p w:rsidR="00135177" w:rsidRPr="00FB69C2" w:rsidRDefault="00135177" w:rsidP="00EA3188">
      <w:pPr>
        <w:pStyle w:val="31"/>
        <w:spacing w:after="0" w:line="240" w:lineRule="auto"/>
        <w:ind w:left="7088"/>
        <w:rPr>
          <w:rFonts w:ascii="Times New Roman" w:hAnsi="Times New Roman"/>
          <w:sz w:val="24"/>
          <w:szCs w:val="24"/>
          <w:lang w:val="ru-RU"/>
        </w:rPr>
      </w:pPr>
    </w:p>
    <w:p w:rsidR="00135177" w:rsidRPr="00FB69C2" w:rsidRDefault="00135177" w:rsidP="00EA3188">
      <w:pPr>
        <w:pStyle w:val="31"/>
        <w:spacing w:after="0" w:line="240" w:lineRule="auto"/>
        <w:ind w:left="7088"/>
        <w:rPr>
          <w:rFonts w:ascii="Times New Roman" w:hAnsi="Times New Roman"/>
          <w:sz w:val="24"/>
          <w:szCs w:val="24"/>
          <w:lang w:val="ru-RU"/>
        </w:rPr>
      </w:pPr>
    </w:p>
    <w:p w:rsidR="00B8670A" w:rsidRPr="00FB69C2" w:rsidRDefault="00B8670A" w:rsidP="00652B76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</w:p>
    <w:p w:rsidR="00355136" w:rsidRPr="00FB69C2" w:rsidRDefault="00355136" w:rsidP="00652B76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t>П</w:t>
      </w:r>
      <w:r w:rsidR="00EA3188" w:rsidRPr="00FB69C2">
        <w:rPr>
          <w:rFonts w:ascii="Times New Roman" w:hAnsi="Times New Roman"/>
          <w:sz w:val="24"/>
          <w:szCs w:val="24"/>
          <w:lang w:val="ru-RU"/>
        </w:rPr>
        <w:t>р</w:t>
      </w:r>
      <w:r w:rsidRPr="00FB69C2">
        <w:rPr>
          <w:rFonts w:ascii="Times New Roman" w:hAnsi="Times New Roman"/>
          <w:sz w:val="24"/>
          <w:szCs w:val="24"/>
        </w:rPr>
        <w:t>иложение № 1</w:t>
      </w:r>
    </w:p>
    <w:p w:rsidR="00355136" w:rsidRPr="00FB69C2" w:rsidRDefault="00355136" w:rsidP="00652B76">
      <w:pPr>
        <w:pStyle w:val="31"/>
        <w:spacing w:after="0" w:line="240" w:lineRule="auto"/>
        <w:ind w:left="7371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355136" w:rsidRPr="00FB69C2" w:rsidRDefault="00355136" w:rsidP="00EA3188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pt;height:44.35pt" o:ole="">
            <v:imagedata r:id="rId45" o:title=""/>
          </v:shape>
          <o:OLEObject Type="Embed" ProgID="Visio.Drawing.11" ShapeID="_x0000_i1025" DrawAspect="Content" ObjectID="_1621152675" r:id="rId46"/>
        </w:object>
      </w:r>
    </w:p>
    <w:p w:rsidR="00355136" w:rsidRPr="00FB69C2" w:rsidRDefault="00355136" w:rsidP="00355136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 ПАЛАТА</w:t>
      </w:r>
    </w:p>
    <w:p w:rsidR="00355136" w:rsidRPr="00FB69C2" w:rsidRDefault="00355136" w:rsidP="00355136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355136" w:rsidRPr="00FB69C2" w:rsidRDefault="00E11504" w:rsidP="00355136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26" style="position:absolute;z-index:251660288" from="1.35pt,10.5pt" to="487.35pt,10.5pt" o:allowincell="f" strokeweight="1.5pt"/>
        </w:pict>
      </w:r>
    </w:p>
    <w:p w:rsidR="00355136" w:rsidRPr="00FB69C2" w:rsidRDefault="00355136" w:rsidP="00355136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355136" w:rsidRPr="00FB69C2" w:rsidRDefault="00E11504" w:rsidP="00EA3188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27" style="position:absolute;left:0;text-align:left;z-index:251661312" from="1.35pt,6.4pt" to="487.35pt,6.4pt" strokeweight="1.5pt"/>
        </w:pict>
      </w:r>
    </w:p>
    <w:p w:rsidR="00355136" w:rsidRPr="00FB69C2" w:rsidRDefault="00EA3188" w:rsidP="00355136">
      <w:pPr>
        <w:pStyle w:val="ac"/>
        <w:rPr>
          <w:b w:val="0"/>
          <w:bCs/>
          <w:sz w:val="24"/>
          <w:szCs w:val="24"/>
        </w:rPr>
      </w:pPr>
      <w:r w:rsidRPr="00FB69C2">
        <w:rPr>
          <w:b w:val="0"/>
          <w:bCs/>
          <w:sz w:val="24"/>
          <w:szCs w:val="24"/>
        </w:rPr>
        <w:t>Запрос о предоставлении информации</w:t>
      </w:r>
    </w:p>
    <w:p w:rsidR="00355136" w:rsidRPr="00FB69C2" w:rsidRDefault="00355136" w:rsidP="00EA3188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</w:p>
    <w:p w:rsidR="00BC6FD1" w:rsidRPr="00FB69C2" w:rsidRDefault="00BC6FD1" w:rsidP="00EA3188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</w:p>
    <w:p w:rsidR="002707AA" w:rsidRPr="00FB69C2" w:rsidRDefault="002707AA" w:rsidP="002707AA">
      <w:pPr>
        <w:pStyle w:val="ConsPlusNonformat"/>
        <w:ind w:left="5670"/>
        <w:jc w:val="both"/>
        <w:rPr>
          <w:rFonts w:ascii="Times New Roman" w:hAnsi="Times New Roman" w:cs="Times New Roman"/>
        </w:rPr>
      </w:pPr>
      <w:r w:rsidRPr="00FB69C2">
        <w:rPr>
          <w:rFonts w:ascii="Times New Roman" w:hAnsi="Times New Roman" w:cs="Times New Roman"/>
        </w:rPr>
        <w:t xml:space="preserve">Должность руководителя объекта контрольного мероприятия, муниципального или иного органа </w:t>
      </w:r>
      <w:r w:rsidRPr="00FB69C2">
        <w:rPr>
          <w:rFonts w:ascii="Times New Roman" w:eastAsia="Courier New" w:hAnsi="Times New Roman" w:cs="Times New Roman"/>
        </w:rPr>
        <w:t>(о</w:t>
      </w:r>
      <w:r w:rsidRPr="00FB69C2">
        <w:rPr>
          <w:rFonts w:ascii="Times New Roman" w:hAnsi="Times New Roman" w:cs="Times New Roman"/>
        </w:rPr>
        <w:t xml:space="preserve">рганизации), которым планируется направление запросов о предоставлении информации, необходимой для проведения контрольного мероприятия </w:t>
      </w:r>
    </w:p>
    <w:p w:rsidR="002707AA" w:rsidRPr="00FB69C2" w:rsidRDefault="002707AA" w:rsidP="002707AA">
      <w:pPr>
        <w:pStyle w:val="ConsPlusNonformat"/>
        <w:ind w:left="5670"/>
        <w:jc w:val="both"/>
        <w:rPr>
          <w:rFonts w:ascii="Times New Roman" w:hAnsi="Times New Roman" w:cs="Times New Roman"/>
        </w:rPr>
      </w:pPr>
    </w:p>
    <w:p w:rsidR="002707AA" w:rsidRPr="00FB69C2" w:rsidRDefault="002707AA" w:rsidP="002707AA">
      <w:pPr>
        <w:pStyle w:val="ConsPlusNonformat"/>
        <w:ind w:left="5670"/>
        <w:jc w:val="both"/>
        <w:rPr>
          <w:rFonts w:ascii="Times New Roman" w:hAnsi="Times New Roman" w:cs="Times New Roman"/>
        </w:rPr>
      </w:pPr>
      <w:r w:rsidRPr="00FB69C2">
        <w:rPr>
          <w:rFonts w:ascii="Times New Roman" w:hAnsi="Times New Roman" w:cs="Times New Roman"/>
        </w:rPr>
        <w:t>ИНИЦИАЛЫ И ФАМИЛИЯ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2707AA" w:rsidRPr="00FB69C2" w:rsidRDefault="002707AA" w:rsidP="002707A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Уважаемый(ая) Имя Отчество!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2707AA" w:rsidRPr="00FB69C2" w:rsidRDefault="002707AA" w:rsidP="00FF7931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В соответствии  с Планом работы Контрольно-счетной палаты муниципального образования город Белогорск на 20__ год (пункт ____________________) проводится контрольное мероприятие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«_________________________________________________________________________»</w:t>
      </w:r>
    </w:p>
    <w:p w:rsidR="002707AA" w:rsidRPr="00FB69C2" w:rsidRDefault="002707AA" w:rsidP="002707AA">
      <w:pPr>
        <w:pStyle w:val="ConsPlusNonformat"/>
        <w:jc w:val="center"/>
        <w:rPr>
          <w:rFonts w:ascii="Times New Roman" w:hAnsi="Times New Roman" w:cs="Times New Roman"/>
          <w:sz w:val="16"/>
          <w:szCs w:val="16"/>
        </w:rPr>
      </w:pPr>
      <w:r w:rsidRPr="00FB69C2">
        <w:rPr>
          <w:rFonts w:ascii="Times New Roman" w:hAnsi="Times New Roman" w:cs="Times New Roman"/>
          <w:sz w:val="16"/>
          <w:szCs w:val="16"/>
        </w:rPr>
        <w:t>(наименование контрольного мероприятия)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в ________________________________________________________________________</w:t>
      </w:r>
      <w:r w:rsidR="00DB7CA5" w:rsidRPr="00FB69C2">
        <w:rPr>
          <w:rFonts w:ascii="Times New Roman" w:hAnsi="Times New Roman" w:cs="Times New Roman"/>
          <w:sz w:val="24"/>
          <w:szCs w:val="24"/>
        </w:rPr>
        <w:t>__</w:t>
      </w:r>
      <w:r w:rsidRPr="00FB69C2">
        <w:rPr>
          <w:rFonts w:ascii="Times New Roman" w:hAnsi="Times New Roman" w:cs="Times New Roman"/>
          <w:sz w:val="24"/>
          <w:szCs w:val="24"/>
        </w:rPr>
        <w:t>.</w:t>
      </w:r>
    </w:p>
    <w:p w:rsidR="002707AA" w:rsidRPr="00FB69C2" w:rsidRDefault="002707AA" w:rsidP="002707AA">
      <w:pPr>
        <w:pStyle w:val="ConsPlusNonformat"/>
        <w:jc w:val="center"/>
        <w:rPr>
          <w:rFonts w:ascii="Times New Roman" w:hAnsi="Times New Roman" w:cs="Times New Roman"/>
          <w:sz w:val="16"/>
          <w:szCs w:val="16"/>
        </w:rPr>
      </w:pPr>
      <w:r w:rsidRPr="00FB69C2">
        <w:rPr>
          <w:rFonts w:ascii="Times New Roman" w:hAnsi="Times New Roman" w:cs="Times New Roman"/>
          <w:sz w:val="16"/>
          <w:szCs w:val="16"/>
        </w:rPr>
        <w:t>(наименование объекта контрольного мероприятия)</w:t>
      </w:r>
    </w:p>
    <w:p w:rsidR="002707AA" w:rsidRPr="00FB69C2" w:rsidRDefault="002707AA" w:rsidP="00FF7931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 xml:space="preserve">В соответствии со статьей 13 Федерального </w:t>
      </w:r>
      <w:hyperlink r:id="rId47" w:anchor="_blank" w:history="1">
        <w:r w:rsidRPr="00FB69C2">
          <w:rPr>
            <w:rStyle w:val="ListLabel4"/>
            <w:rFonts w:ascii="Times New Roman" w:hAnsi="Times New Roman" w:cs="Times New Roman"/>
            <w:color w:val="auto"/>
            <w:sz w:val="24"/>
            <w:szCs w:val="24"/>
          </w:rPr>
          <w:t>закон</w:t>
        </w:r>
      </w:hyperlink>
      <w:r w:rsidRPr="00FB69C2">
        <w:rPr>
          <w:rFonts w:ascii="Times New Roman" w:hAnsi="Times New Roman" w:cs="Times New Roman"/>
          <w:sz w:val="24"/>
          <w:szCs w:val="24"/>
        </w:rPr>
        <w:t xml:space="preserve">а от 7 февраля 2011 г. </w:t>
      </w:r>
      <w:r w:rsidR="00DB7CA5" w:rsidRPr="00FB69C2">
        <w:rPr>
          <w:rFonts w:ascii="Times New Roman" w:hAnsi="Times New Roman" w:cs="Times New Roman"/>
          <w:sz w:val="24"/>
          <w:szCs w:val="24"/>
        </w:rPr>
        <w:t>№</w:t>
      </w:r>
      <w:r w:rsidRPr="00FB69C2">
        <w:rPr>
          <w:rFonts w:ascii="Times New Roman" w:hAnsi="Times New Roman" w:cs="Times New Roman"/>
          <w:sz w:val="24"/>
          <w:szCs w:val="24"/>
        </w:rPr>
        <w:t xml:space="preserve"> 6-ФЗ «Об общих принципах организации и деятельности контрольно-счетных органов субъектов Российской Федерации и муниципальных образований» прошу в срок до "__"__________20__года представить (поручить представить) _____________________</w:t>
      </w:r>
      <w:r w:rsidR="00DB7CA5" w:rsidRPr="00FB69C2">
        <w:rPr>
          <w:rFonts w:ascii="Times New Roman" w:hAnsi="Times New Roman" w:cs="Times New Roman"/>
          <w:sz w:val="24"/>
          <w:szCs w:val="24"/>
        </w:rPr>
        <w:t>__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2707AA" w:rsidRPr="00FB69C2" w:rsidRDefault="002707AA" w:rsidP="00DB7CA5">
      <w:pPr>
        <w:pStyle w:val="ConsPlusNonformat"/>
        <w:jc w:val="center"/>
        <w:rPr>
          <w:rFonts w:ascii="Times New Roman" w:hAnsi="Times New Roman" w:cs="Times New Roman"/>
          <w:sz w:val="16"/>
          <w:szCs w:val="16"/>
        </w:rPr>
      </w:pPr>
      <w:r w:rsidRPr="00FB69C2">
        <w:rPr>
          <w:rFonts w:ascii="Times New Roman" w:hAnsi="Times New Roman" w:cs="Times New Roman"/>
          <w:sz w:val="16"/>
          <w:szCs w:val="16"/>
        </w:rPr>
        <w:t xml:space="preserve">(должность, инициалы, фамилия </w:t>
      </w:r>
      <w:r w:rsidR="00DB7CA5" w:rsidRPr="00FB69C2">
        <w:rPr>
          <w:rFonts w:ascii="Times New Roman" w:hAnsi="Times New Roman" w:cs="Times New Roman"/>
          <w:sz w:val="16"/>
          <w:szCs w:val="16"/>
        </w:rPr>
        <w:t>должностного лица</w:t>
      </w:r>
      <w:r w:rsidRPr="00FB69C2">
        <w:rPr>
          <w:rFonts w:ascii="Times New Roman" w:hAnsi="Times New Roman" w:cs="Times New Roman"/>
          <w:sz w:val="16"/>
          <w:szCs w:val="16"/>
        </w:rPr>
        <w:t xml:space="preserve"> Контрольно-счетной палаты)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следующие документы (материалы, данные или информацию):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______________________________________________________________________</w:t>
      </w:r>
      <w:r w:rsidR="00DB7CA5" w:rsidRPr="00FB69C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2707AA" w:rsidRPr="00FB69C2" w:rsidRDefault="002707AA" w:rsidP="00DB7CA5">
      <w:pPr>
        <w:pStyle w:val="ConsPlusNonformat"/>
        <w:jc w:val="center"/>
        <w:rPr>
          <w:rFonts w:ascii="Times New Roman" w:hAnsi="Times New Roman" w:cs="Times New Roman"/>
          <w:sz w:val="16"/>
          <w:szCs w:val="16"/>
        </w:rPr>
      </w:pPr>
      <w:r w:rsidRPr="00FB69C2">
        <w:rPr>
          <w:rFonts w:ascii="Times New Roman" w:hAnsi="Times New Roman" w:cs="Times New Roman"/>
          <w:sz w:val="16"/>
          <w:szCs w:val="16"/>
        </w:rPr>
        <w:t>(указываются наименования и статус документов: подлинники документов,</w:t>
      </w:r>
      <w:r w:rsidRPr="00FB69C2">
        <w:rPr>
          <w:rFonts w:ascii="Times New Roman" w:eastAsia="Courier New" w:hAnsi="Times New Roman" w:cs="Times New Roman"/>
          <w:sz w:val="16"/>
          <w:szCs w:val="16"/>
        </w:rPr>
        <w:t xml:space="preserve"> </w:t>
      </w:r>
      <w:r w:rsidRPr="00FB69C2">
        <w:rPr>
          <w:rFonts w:ascii="Times New Roman" w:hAnsi="Times New Roman" w:cs="Times New Roman"/>
          <w:sz w:val="16"/>
          <w:szCs w:val="16"/>
        </w:rPr>
        <w:t>заверенные копии документов на бумажном носителе, электронные</w:t>
      </w:r>
      <w:r w:rsidRPr="00FB69C2">
        <w:rPr>
          <w:rFonts w:ascii="Times New Roman" w:eastAsia="Courier New" w:hAnsi="Times New Roman" w:cs="Times New Roman"/>
          <w:sz w:val="16"/>
          <w:szCs w:val="16"/>
        </w:rPr>
        <w:t xml:space="preserve"> </w:t>
      </w:r>
      <w:r w:rsidRPr="00FB69C2">
        <w:rPr>
          <w:rFonts w:ascii="Times New Roman" w:hAnsi="Times New Roman" w:cs="Times New Roman"/>
          <w:sz w:val="16"/>
          <w:szCs w:val="16"/>
        </w:rPr>
        <w:t>документы, или формулируются вопросы, по которым необходимо</w:t>
      </w:r>
      <w:r w:rsidRPr="00FB69C2">
        <w:rPr>
          <w:rFonts w:ascii="Times New Roman" w:eastAsia="Courier New" w:hAnsi="Times New Roman" w:cs="Times New Roman"/>
          <w:sz w:val="16"/>
          <w:szCs w:val="16"/>
        </w:rPr>
        <w:t xml:space="preserve"> </w:t>
      </w:r>
      <w:r w:rsidRPr="00FB69C2">
        <w:rPr>
          <w:rFonts w:ascii="Times New Roman" w:hAnsi="Times New Roman" w:cs="Times New Roman"/>
          <w:sz w:val="16"/>
          <w:szCs w:val="16"/>
        </w:rPr>
        <w:t>представить следующую информацию)</w:t>
      </w:r>
    </w:p>
    <w:p w:rsidR="002707AA" w:rsidRPr="00FB69C2" w:rsidRDefault="002707AA" w:rsidP="00FF7931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 xml:space="preserve">Неправомерный отказ в предоставлении или </w:t>
      </w:r>
      <w:r w:rsidR="00DB7CA5" w:rsidRPr="00FB69C2">
        <w:rPr>
          <w:rFonts w:ascii="Times New Roman" w:hAnsi="Times New Roman" w:cs="Times New Roman"/>
          <w:sz w:val="24"/>
          <w:szCs w:val="24"/>
        </w:rPr>
        <w:t xml:space="preserve">уклонении </w:t>
      </w:r>
      <w:r w:rsidRPr="00FB69C2">
        <w:rPr>
          <w:rFonts w:ascii="Times New Roman" w:hAnsi="Times New Roman" w:cs="Times New Roman"/>
          <w:sz w:val="24"/>
          <w:szCs w:val="24"/>
        </w:rPr>
        <w:t>от предоставления</w:t>
      </w:r>
      <w:r w:rsidR="00DB7CA5" w:rsidRPr="00FB69C2">
        <w:rPr>
          <w:rFonts w:ascii="Times New Roman" w:hAnsi="Times New Roman" w:cs="Times New Roman"/>
          <w:sz w:val="24"/>
          <w:szCs w:val="24"/>
        </w:rPr>
        <w:t xml:space="preserve"> </w:t>
      </w:r>
      <w:r w:rsidRPr="00FB69C2">
        <w:rPr>
          <w:rFonts w:ascii="Times New Roman" w:hAnsi="Times New Roman" w:cs="Times New Roman"/>
          <w:sz w:val="24"/>
          <w:szCs w:val="24"/>
        </w:rPr>
        <w:t>информации (документов, материалов)</w:t>
      </w:r>
      <w:r w:rsidR="00DB7CA5" w:rsidRPr="00FB69C2">
        <w:rPr>
          <w:rFonts w:ascii="Times New Roman" w:hAnsi="Times New Roman" w:cs="Times New Roman"/>
          <w:sz w:val="24"/>
          <w:szCs w:val="24"/>
        </w:rPr>
        <w:t xml:space="preserve"> </w:t>
      </w:r>
      <w:r w:rsidRPr="00FB69C2">
        <w:rPr>
          <w:rFonts w:ascii="Times New Roman" w:hAnsi="Times New Roman" w:cs="Times New Roman"/>
          <w:sz w:val="24"/>
          <w:szCs w:val="24"/>
        </w:rPr>
        <w:t xml:space="preserve">Контрольно-счетной палате </w:t>
      </w:r>
      <w:r w:rsidR="00DB7CA5" w:rsidRPr="00FB69C2">
        <w:rPr>
          <w:rFonts w:ascii="Times New Roman" w:hAnsi="Times New Roman" w:cs="Times New Roman"/>
          <w:sz w:val="24"/>
          <w:szCs w:val="24"/>
        </w:rPr>
        <w:t>муниципального образования город Белогорск</w:t>
      </w:r>
      <w:r w:rsidRPr="00FB69C2">
        <w:rPr>
          <w:rFonts w:ascii="Times New Roman" w:hAnsi="Times New Roman" w:cs="Times New Roman"/>
          <w:sz w:val="24"/>
          <w:szCs w:val="24"/>
        </w:rPr>
        <w:t>,</w:t>
      </w:r>
      <w:r w:rsidR="00DB7CA5" w:rsidRPr="00FB69C2">
        <w:rPr>
          <w:rFonts w:ascii="Times New Roman" w:hAnsi="Times New Roman" w:cs="Times New Roman"/>
          <w:sz w:val="24"/>
          <w:szCs w:val="24"/>
        </w:rPr>
        <w:t xml:space="preserve"> </w:t>
      </w:r>
      <w:r w:rsidRPr="00FB69C2">
        <w:rPr>
          <w:rFonts w:ascii="Times New Roman" w:hAnsi="Times New Roman" w:cs="Times New Roman"/>
          <w:sz w:val="24"/>
          <w:szCs w:val="24"/>
        </w:rPr>
        <w:t>необходимой для осуществления ее деятельности, а также предоставление заведомо ложной информации влекут за собой  ответственность, установленную законодательством Российской Федерации.</w:t>
      </w: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DB7CA5" w:rsidRPr="00FB69C2" w:rsidRDefault="00DB7CA5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2707AA" w:rsidRPr="00FB69C2" w:rsidRDefault="002707AA" w:rsidP="002707A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Руководитель контрольного</w:t>
      </w:r>
    </w:p>
    <w:p w:rsidR="00355136" w:rsidRPr="00FB69C2" w:rsidRDefault="002707AA" w:rsidP="00DB7CA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мероприятия (</w:t>
      </w:r>
      <w:r w:rsidR="00DB7CA5" w:rsidRPr="00FB69C2">
        <w:rPr>
          <w:rFonts w:ascii="Times New Roman" w:hAnsi="Times New Roman" w:cs="Times New Roman"/>
          <w:sz w:val="24"/>
          <w:szCs w:val="24"/>
        </w:rPr>
        <w:t>должностное лицо</w:t>
      </w:r>
      <w:r w:rsidRPr="00FB69C2">
        <w:rPr>
          <w:rFonts w:ascii="Times New Roman" w:hAnsi="Times New Roman" w:cs="Times New Roman"/>
          <w:sz w:val="24"/>
          <w:szCs w:val="24"/>
        </w:rPr>
        <w:t xml:space="preserve">) (должность)      личная подпись      </w:t>
      </w:r>
      <w:r w:rsidR="00DB7CA5" w:rsidRPr="00FB69C2">
        <w:rPr>
          <w:rFonts w:ascii="Times New Roman" w:hAnsi="Times New Roman" w:cs="Times New Roman"/>
          <w:sz w:val="24"/>
          <w:szCs w:val="24"/>
        </w:rPr>
        <w:t xml:space="preserve"> </w:t>
      </w:r>
      <w:r w:rsidRPr="00FB69C2">
        <w:rPr>
          <w:rFonts w:ascii="Times New Roman" w:hAnsi="Times New Roman" w:cs="Times New Roman"/>
          <w:sz w:val="24"/>
          <w:szCs w:val="24"/>
        </w:rPr>
        <w:t>инициалы и фамилия</w:t>
      </w:r>
    </w:p>
    <w:p w:rsidR="00ED2CCA" w:rsidRPr="00FB69C2" w:rsidRDefault="00ED2CCA" w:rsidP="00DB7CA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336E7" w:rsidRPr="00FB69C2" w:rsidRDefault="001336E7" w:rsidP="00652B76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иложение № 2</w:t>
      </w:r>
    </w:p>
    <w:p w:rsidR="001336E7" w:rsidRPr="00FB69C2" w:rsidRDefault="001336E7" w:rsidP="00652B76">
      <w:pPr>
        <w:pStyle w:val="31"/>
        <w:spacing w:after="0" w:line="240" w:lineRule="auto"/>
        <w:ind w:left="7371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1336E7" w:rsidRPr="00FB69C2" w:rsidRDefault="001336E7" w:rsidP="00ED2CCA">
      <w:pPr>
        <w:spacing w:after="0" w:line="240" w:lineRule="auto"/>
        <w:ind w:left="6237"/>
        <w:rPr>
          <w:rFonts w:ascii="Times New Roman" w:hAnsi="Times New Roman"/>
          <w:sz w:val="24"/>
          <w:szCs w:val="24"/>
          <w:lang w:val="ru-RU"/>
        </w:rPr>
      </w:pPr>
    </w:p>
    <w:p w:rsidR="00ED2CCA" w:rsidRPr="00FB69C2" w:rsidRDefault="00ED2CCA" w:rsidP="00ED2CCA">
      <w:pPr>
        <w:spacing w:after="0" w:line="240" w:lineRule="auto"/>
        <w:ind w:left="6237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Утверждаю председатель Контрольно-счетной</w:t>
      </w:r>
    </w:p>
    <w:p w:rsidR="00ED2CCA" w:rsidRPr="00FB69C2" w:rsidRDefault="00ED2CCA" w:rsidP="00ED2CCA">
      <w:pPr>
        <w:spacing w:after="0" w:line="240" w:lineRule="auto"/>
        <w:ind w:left="6237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алаты муниципального образования город Белогорск</w:t>
      </w:r>
    </w:p>
    <w:p w:rsidR="00ED2CCA" w:rsidRPr="00FB69C2" w:rsidRDefault="00ED2CCA" w:rsidP="00ED2CCA">
      <w:pPr>
        <w:spacing w:after="0" w:line="240" w:lineRule="auto"/>
        <w:ind w:left="6237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</w:t>
      </w:r>
    </w:p>
    <w:p w:rsidR="00ED2CCA" w:rsidRPr="00FB69C2" w:rsidRDefault="00ED2CCA" w:rsidP="00ED2CCA">
      <w:pPr>
        <w:spacing w:after="0" w:line="240" w:lineRule="auto"/>
        <w:ind w:left="6237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подпись, инициалы и фамилия)</w:t>
      </w:r>
    </w:p>
    <w:p w:rsidR="00ED2CCA" w:rsidRPr="00FB69C2" w:rsidRDefault="00ED2CCA" w:rsidP="00ED2CCA">
      <w:pPr>
        <w:spacing w:after="0" w:line="240" w:lineRule="auto"/>
        <w:ind w:left="6237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«____» _____________ 20__ г.</w:t>
      </w:r>
    </w:p>
    <w:p w:rsidR="00ED2CCA" w:rsidRPr="00FB69C2" w:rsidRDefault="00ED2CCA" w:rsidP="00ED2CC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Программа</w:t>
      </w:r>
    </w:p>
    <w:p w:rsidR="00ED2CCA" w:rsidRPr="00FB69C2" w:rsidRDefault="00A12B56" w:rsidP="00ED2CC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проведения контрольного мероприятия</w:t>
      </w:r>
    </w:p>
    <w:p w:rsidR="00ED2CCA" w:rsidRPr="00FB69C2" w:rsidRDefault="00A12B56" w:rsidP="00A12B56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</w:t>
      </w:r>
    </w:p>
    <w:p w:rsidR="00A12B56" w:rsidRPr="00FB69C2" w:rsidRDefault="00A12B56" w:rsidP="00A12B56">
      <w:pPr>
        <w:spacing w:after="0" w:line="240" w:lineRule="auto"/>
        <w:ind w:firstLine="709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наименование контрольного мероприятия)</w:t>
      </w:r>
    </w:p>
    <w:p w:rsidR="00A12B56" w:rsidRPr="00FB69C2" w:rsidRDefault="00A12B56" w:rsidP="00A12B56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A12B56" w:rsidRPr="00FB69C2" w:rsidRDefault="00ED2CCA" w:rsidP="00057B1E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Основание для проведения </w:t>
      </w:r>
      <w:r w:rsidR="00A12B56" w:rsidRPr="00FB69C2">
        <w:rPr>
          <w:rFonts w:ascii="Times New Roman" w:hAnsi="Times New Roman"/>
          <w:sz w:val="24"/>
          <w:szCs w:val="24"/>
          <w:lang w:val="ru-RU"/>
        </w:rPr>
        <w:t>контрольного мероприятия</w:t>
      </w:r>
      <w:r w:rsidRPr="00FB69C2">
        <w:rPr>
          <w:rFonts w:ascii="Times New Roman" w:hAnsi="Times New Roman"/>
          <w:sz w:val="24"/>
          <w:szCs w:val="24"/>
          <w:lang w:val="ru-RU"/>
        </w:rPr>
        <w:t>:</w:t>
      </w:r>
      <w:r w:rsidR="00A12B56" w:rsidRPr="00FB69C2">
        <w:rPr>
          <w:rFonts w:ascii="Times New Roman" w:hAnsi="Times New Roman"/>
          <w:sz w:val="24"/>
          <w:szCs w:val="24"/>
          <w:lang w:val="ru-RU"/>
        </w:rPr>
        <w:t xml:space="preserve"> _____________________________ ____________________________________________________________________________</w:t>
      </w:r>
      <w:r w:rsidR="00057B1E" w:rsidRPr="00FB69C2">
        <w:rPr>
          <w:rFonts w:ascii="Times New Roman" w:hAnsi="Times New Roman"/>
          <w:sz w:val="24"/>
          <w:szCs w:val="24"/>
          <w:lang w:val="ru-RU"/>
        </w:rPr>
        <w:t>_</w:t>
      </w:r>
    </w:p>
    <w:p w:rsidR="00A12B56" w:rsidRPr="00FB69C2" w:rsidRDefault="00A12B56" w:rsidP="00A12B56">
      <w:pPr>
        <w:spacing w:after="0" w:line="240" w:lineRule="auto"/>
        <w:ind w:left="-142" w:right="-142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(пункт плана работы Контрольно-счетной палаты муниципального образования город Белогорск, </w:t>
      </w:r>
    </w:p>
    <w:p w:rsidR="00A12B56" w:rsidRPr="00FB69C2" w:rsidRDefault="00A12B56" w:rsidP="00A12B56">
      <w:pPr>
        <w:spacing w:after="0" w:line="240" w:lineRule="auto"/>
        <w:ind w:left="-142" w:right="-142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 xml:space="preserve">иные основания для проведения контрольного мероприятия) </w:t>
      </w:r>
    </w:p>
    <w:p w:rsidR="00B509E6" w:rsidRPr="00FB69C2" w:rsidRDefault="00B509E6" w:rsidP="00057B1E">
      <w:pPr>
        <w:spacing w:after="0" w:line="240" w:lineRule="auto"/>
        <w:ind w:right="-284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A12B56" w:rsidP="00057B1E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едмет контрольного мероприятия: _______________________________________________</w:t>
      </w:r>
      <w:r w:rsidR="00057B1E" w:rsidRPr="00FB69C2">
        <w:rPr>
          <w:rFonts w:ascii="Times New Roman" w:hAnsi="Times New Roman"/>
          <w:sz w:val="24"/>
          <w:szCs w:val="24"/>
          <w:lang w:val="ru-RU"/>
        </w:rPr>
        <w:t>______________________________</w:t>
      </w:r>
    </w:p>
    <w:p w:rsidR="00A12B56" w:rsidRPr="00FB69C2" w:rsidRDefault="00A12B56" w:rsidP="00057B1E">
      <w:pPr>
        <w:spacing w:after="0" w:line="240" w:lineRule="auto"/>
        <w:ind w:left="-142"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указывается, что именно проверяется)</w:t>
      </w:r>
    </w:p>
    <w:p w:rsidR="00B509E6" w:rsidRPr="00FB69C2" w:rsidRDefault="00B509E6" w:rsidP="00057B1E">
      <w:pPr>
        <w:spacing w:after="0" w:line="240" w:lineRule="auto"/>
        <w:ind w:right="-284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A12B56" w:rsidP="00057B1E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Объекты контрольного мероприятия:</w:t>
      </w:r>
    </w:p>
    <w:p w:rsidR="00A12B56" w:rsidRPr="00FB69C2" w:rsidRDefault="00A12B56" w:rsidP="00057B1E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;</w:t>
      </w:r>
    </w:p>
    <w:p w:rsidR="00A12B56" w:rsidRPr="00FB69C2" w:rsidRDefault="00A12B56" w:rsidP="00057B1E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.</w:t>
      </w:r>
    </w:p>
    <w:p w:rsidR="00A12B56" w:rsidRPr="00FB69C2" w:rsidRDefault="00A12B56" w:rsidP="00057B1E">
      <w:pPr>
        <w:spacing w:after="0" w:line="240" w:lineRule="auto"/>
        <w:ind w:left="-142"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полное наименование объектов)</w:t>
      </w:r>
    </w:p>
    <w:p w:rsidR="00B509E6" w:rsidRPr="00FB69C2" w:rsidRDefault="00B509E6" w:rsidP="00057B1E">
      <w:pPr>
        <w:spacing w:after="0" w:line="240" w:lineRule="auto"/>
        <w:ind w:right="-284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A12B56" w:rsidP="00057B1E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оверяемый период: __________________________________________________</w:t>
      </w:r>
      <w:r w:rsidR="00065441" w:rsidRPr="00FB69C2">
        <w:rPr>
          <w:rFonts w:ascii="Times New Roman" w:hAnsi="Times New Roman"/>
          <w:sz w:val="24"/>
          <w:szCs w:val="24"/>
          <w:lang w:val="ru-RU"/>
        </w:rPr>
        <w:t>________</w:t>
      </w:r>
    </w:p>
    <w:p w:rsidR="00B509E6" w:rsidRPr="00FB69C2" w:rsidRDefault="00B509E6" w:rsidP="00065441">
      <w:pPr>
        <w:pStyle w:val="afc"/>
        <w:rPr>
          <w:sz w:val="14"/>
          <w:szCs w:val="14"/>
        </w:rPr>
      </w:pPr>
    </w:p>
    <w:p w:rsidR="00A12B56" w:rsidRPr="00FB69C2" w:rsidRDefault="00A12B56" w:rsidP="00065441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Цель контрольного мероприятия _________________________________________________</w:t>
      </w:r>
    </w:p>
    <w:p w:rsidR="00A12B56" w:rsidRPr="00FB69C2" w:rsidRDefault="00065441" w:rsidP="00057B1E">
      <w:pPr>
        <w:pStyle w:val="afc"/>
        <w:ind w:left="-142"/>
        <w:jc w:val="center"/>
        <w:rPr>
          <w:sz w:val="16"/>
          <w:szCs w:val="16"/>
        </w:rPr>
      </w:pPr>
      <w:r w:rsidRPr="00FB69C2">
        <w:rPr>
          <w:sz w:val="16"/>
          <w:szCs w:val="16"/>
        </w:rPr>
        <w:t xml:space="preserve">                                                             </w:t>
      </w:r>
      <w:r w:rsidR="00A12B56" w:rsidRPr="00FB69C2">
        <w:rPr>
          <w:sz w:val="16"/>
          <w:szCs w:val="16"/>
        </w:rPr>
        <w:t>(формулировка цели)</w:t>
      </w:r>
    </w:p>
    <w:p w:rsidR="00B509E6" w:rsidRPr="00FB69C2" w:rsidRDefault="00B509E6" w:rsidP="00485EB4">
      <w:pPr>
        <w:spacing w:after="0" w:line="240" w:lineRule="auto"/>
        <w:ind w:right="-284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A12B56" w:rsidP="00485EB4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Критерии оценки эффективности </w:t>
      </w:r>
      <w:r w:rsidRPr="00FB69C2">
        <w:rPr>
          <w:rFonts w:ascii="Times New Roman" w:hAnsi="Times New Roman"/>
          <w:i/>
          <w:sz w:val="24"/>
          <w:szCs w:val="24"/>
          <w:lang w:val="ru-RU"/>
        </w:rPr>
        <w:t>(при проведении аудита эффективности):</w:t>
      </w:r>
    </w:p>
    <w:p w:rsidR="00A12B56" w:rsidRPr="00FB69C2" w:rsidRDefault="00A12B56" w:rsidP="00485EB4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</w:t>
      </w:r>
      <w:r w:rsidR="00065441" w:rsidRPr="00FB69C2">
        <w:rPr>
          <w:rFonts w:ascii="Times New Roman" w:hAnsi="Times New Roman"/>
          <w:sz w:val="24"/>
          <w:szCs w:val="24"/>
          <w:lang w:val="ru-RU"/>
        </w:rPr>
        <w:t>_________</w:t>
      </w:r>
    </w:p>
    <w:p w:rsidR="00B509E6" w:rsidRPr="00FB69C2" w:rsidRDefault="00B509E6" w:rsidP="00485EB4">
      <w:pPr>
        <w:spacing w:after="0" w:line="240" w:lineRule="auto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A12B56" w:rsidP="00485EB4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опросы контрольного мероприятия:</w:t>
      </w:r>
    </w:p>
    <w:p w:rsidR="00A12B56" w:rsidRPr="00FB69C2" w:rsidRDefault="00A12B56" w:rsidP="00485EB4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1)</w:t>
      </w:r>
      <w:r w:rsidRPr="00FB69C2">
        <w:rPr>
          <w:rFonts w:ascii="Times New Roman" w:hAnsi="Times New Roman"/>
          <w:sz w:val="24"/>
          <w:szCs w:val="24"/>
        </w:rPr>
        <w:t> 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;</w:t>
      </w:r>
    </w:p>
    <w:p w:rsidR="00A12B56" w:rsidRPr="00FB69C2" w:rsidRDefault="00A12B56" w:rsidP="00485EB4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2)</w:t>
      </w:r>
      <w:r w:rsidRPr="00FB69C2">
        <w:rPr>
          <w:rFonts w:ascii="Times New Roman" w:hAnsi="Times New Roman"/>
          <w:sz w:val="24"/>
          <w:szCs w:val="24"/>
        </w:rPr>
        <w:t> 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.</w:t>
      </w:r>
    </w:p>
    <w:p w:rsidR="00B509E6" w:rsidRPr="00FB69C2" w:rsidRDefault="00B509E6" w:rsidP="00485EB4">
      <w:pPr>
        <w:spacing w:after="0" w:line="240" w:lineRule="auto"/>
        <w:ind w:right="-284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DD1551" w:rsidP="00485EB4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Сроки проведения контрольного мероприятия: с «_»_____г. по «__»______г.</w:t>
      </w:r>
    </w:p>
    <w:p w:rsidR="00B509E6" w:rsidRPr="00FB69C2" w:rsidRDefault="00B509E6" w:rsidP="00485EB4">
      <w:pPr>
        <w:spacing w:after="0" w:line="240" w:lineRule="auto"/>
        <w:ind w:right="-284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485EB4" w:rsidP="00485EB4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Состав ответственных исполнителей (исполнителя)</w:t>
      </w:r>
      <w:r w:rsidR="00A12B56" w:rsidRPr="00FB69C2">
        <w:rPr>
          <w:rFonts w:ascii="Times New Roman" w:hAnsi="Times New Roman"/>
          <w:sz w:val="24"/>
          <w:szCs w:val="24"/>
          <w:lang w:val="ru-RU"/>
        </w:rPr>
        <w:t xml:space="preserve"> контрольного мероприятия</w:t>
      </w:r>
    </w:p>
    <w:p w:rsidR="00A12B56" w:rsidRPr="00FB69C2" w:rsidRDefault="00A12B56" w:rsidP="00485EB4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</w:t>
      </w:r>
      <w:r w:rsidR="00485EB4" w:rsidRPr="00FB69C2">
        <w:rPr>
          <w:rFonts w:ascii="Times New Roman" w:hAnsi="Times New Roman"/>
          <w:sz w:val="24"/>
          <w:szCs w:val="24"/>
          <w:lang w:val="ru-RU"/>
        </w:rPr>
        <w:t>______________</w:t>
      </w:r>
    </w:p>
    <w:p w:rsidR="00485EB4" w:rsidRPr="00FB69C2" w:rsidRDefault="00485EB4" w:rsidP="00485EB4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должность, инициалы, фамилия)</w:t>
      </w:r>
    </w:p>
    <w:p w:rsidR="00B509E6" w:rsidRPr="00FB69C2" w:rsidRDefault="00B509E6" w:rsidP="00485EB4">
      <w:pPr>
        <w:spacing w:after="0" w:line="240" w:lineRule="auto"/>
        <w:ind w:right="-284"/>
        <w:jc w:val="both"/>
        <w:rPr>
          <w:rFonts w:ascii="Times New Roman" w:hAnsi="Times New Roman"/>
          <w:sz w:val="14"/>
          <w:szCs w:val="14"/>
          <w:lang w:val="ru-RU"/>
        </w:rPr>
      </w:pPr>
    </w:p>
    <w:p w:rsidR="00A12B56" w:rsidRPr="00FB69C2" w:rsidRDefault="00A12B56" w:rsidP="00485EB4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Срок представления на рассмотрение председателю контрольно-счетной палаты </w:t>
      </w:r>
      <w:r w:rsidR="00485EB4" w:rsidRPr="00FB69C2">
        <w:rPr>
          <w:rFonts w:ascii="Times New Roman" w:hAnsi="Times New Roman"/>
          <w:sz w:val="24"/>
          <w:szCs w:val="24"/>
          <w:lang w:val="ru-RU"/>
        </w:rPr>
        <w:t>муниципального образования город Белогорск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проекта акта по результатам контрольного мероприятия </w:t>
      </w:r>
      <w:r w:rsidR="00485EB4" w:rsidRPr="00FB69C2">
        <w:rPr>
          <w:rFonts w:ascii="Times New Roman" w:hAnsi="Times New Roman"/>
          <w:sz w:val="24"/>
          <w:szCs w:val="24"/>
          <w:lang w:val="ru-RU"/>
        </w:rPr>
        <w:t xml:space="preserve"> - 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«___»________20__года.</w:t>
      </w:r>
    </w:p>
    <w:p w:rsidR="00A12B56" w:rsidRPr="00FB69C2" w:rsidRDefault="00A12B56" w:rsidP="00B509E6">
      <w:pPr>
        <w:spacing w:after="0" w:line="240" w:lineRule="auto"/>
        <w:ind w:left="-142" w:right="-284"/>
        <w:rPr>
          <w:rFonts w:ascii="Times New Roman" w:hAnsi="Times New Roman"/>
          <w:sz w:val="24"/>
          <w:szCs w:val="24"/>
          <w:lang w:val="ru-RU"/>
        </w:rPr>
      </w:pPr>
    </w:p>
    <w:p w:rsidR="00B509E6" w:rsidRPr="00FB69C2" w:rsidRDefault="00B509E6" w:rsidP="00B509E6">
      <w:pPr>
        <w:spacing w:after="0" w:line="240" w:lineRule="auto"/>
        <w:ind w:left="-142" w:right="-284"/>
        <w:rPr>
          <w:rFonts w:ascii="Times New Roman" w:hAnsi="Times New Roman"/>
          <w:sz w:val="24"/>
          <w:szCs w:val="24"/>
          <w:lang w:val="ru-RU"/>
        </w:rPr>
      </w:pPr>
    </w:p>
    <w:p w:rsidR="00B509E6" w:rsidRPr="00FB69C2" w:rsidRDefault="00B509E6" w:rsidP="00B509E6">
      <w:pPr>
        <w:spacing w:after="0" w:line="240" w:lineRule="auto"/>
        <w:ind w:left="-142" w:right="-284"/>
        <w:rPr>
          <w:rFonts w:ascii="Times New Roman" w:hAnsi="Times New Roman"/>
          <w:sz w:val="24"/>
          <w:szCs w:val="24"/>
          <w:lang w:val="ru-RU"/>
        </w:rPr>
      </w:pPr>
    </w:p>
    <w:p w:rsidR="00B509E6" w:rsidRPr="00FB69C2" w:rsidRDefault="00B509E6" w:rsidP="00B509E6">
      <w:pPr>
        <w:spacing w:after="0" w:line="240" w:lineRule="auto"/>
        <w:ind w:left="-142" w:right="-284"/>
        <w:rPr>
          <w:rFonts w:ascii="Times New Roman" w:hAnsi="Times New Roman"/>
          <w:sz w:val="24"/>
          <w:szCs w:val="24"/>
          <w:lang w:val="ru-RU"/>
        </w:rPr>
      </w:pPr>
    </w:p>
    <w:tbl>
      <w:tblPr>
        <w:tblW w:w="4955" w:type="pct"/>
        <w:tblInd w:w="85" w:type="dxa"/>
        <w:tblCellMar>
          <w:left w:w="85" w:type="dxa"/>
          <w:right w:w="85" w:type="dxa"/>
        </w:tblCellMar>
        <w:tblLook w:val="0000"/>
      </w:tblPr>
      <w:tblGrid>
        <w:gridCol w:w="5275"/>
        <w:gridCol w:w="4155"/>
      </w:tblGrid>
      <w:tr w:rsidR="00A12B56" w:rsidRPr="00FB69C2" w:rsidTr="00B509E6">
        <w:trPr>
          <w:cantSplit/>
        </w:trPr>
        <w:tc>
          <w:tcPr>
            <w:tcW w:w="2797" w:type="pct"/>
            <w:vAlign w:val="bottom"/>
          </w:tcPr>
          <w:p w:rsidR="00A12B56" w:rsidRPr="00FB69C2" w:rsidRDefault="00DD1551" w:rsidP="00B509E6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Ответственный исполнитель контрольного мероприятия (должность)</w:t>
            </w:r>
          </w:p>
        </w:tc>
        <w:tc>
          <w:tcPr>
            <w:tcW w:w="2203" w:type="pct"/>
          </w:tcPr>
          <w:p w:rsidR="00760A19" w:rsidRPr="00FB69C2" w:rsidRDefault="00760A19" w:rsidP="00B509E6">
            <w:pPr>
              <w:pStyle w:val="afe"/>
              <w:ind w:left="-142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__   _________________</w:t>
            </w:r>
          </w:p>
          <w:p w:rsidR="00A12B56" w:rsidRPr="00FB69C2" w:rsidRDefault="00760A19" w:rsidP="00760A19">
            <w:pPr>
              <w:pStyle w:val="afe"/>
              <w:ind w:left="-142"/>
              <w:jc w:val="center"/>
              <w:rPr>
                <w:sz w:val="16"/>
                <w:szCs w:val="16"/>
              </w:rPr>
            </w:pPr>
            <w:r w:rsidRPr="00FB69C2">
              <w:rPr>
                <w:sz w:val="16"/>
                <w:szCs w:val="16"/>
              </w:rPr>
              <w:t>(</w:t>
            </w:r>
            <w:r w:rsidR="00A12B56" w:rsidRPr="00FB69C2">
              <w:rPr>
                <w:sz w:val="16"/>
                <w:szCs w:val="16"/>
              </w:rPr>
              <w:t>личная подпись</w:t>
            </w:r>
            <w:r w:rsidRPr="00FB69C2">
              <w:rPr>
                <w:sz w:val="16"/>
                <w:szCs w:val="16"/>
              </w:rPr>
              <w:t xml:space="preserve">)            </w:t>
            </w:r>
            <w:r w:rsidR="00A12B56" w:rsidRPr="00FB69C2">
              <w:rPr>
                <w:sz w:val="16"/>
                <w:szCs w:val="16"/>
              </w:rPr>
              <w:t xml:space="preserve">   </w:t>
            </w:r>
            <w:r w:rsidRPr="00FB69C2">
              <w:rPr>
                <w:sz w:val="16"/>
                <w:szCs w:val="16"/>
              </w:rPr>
              <w:t>(</w:t>
            </w:r>
            <w:r w:rsidR="00A12B56" w:rsidRPr="00FB69C2">
              <w:rPr>
                <w:sz w:val="16"/>
                <w:szCs w:val="16"/>
              </w:rPr>
              <w:t xml:space="preserve"> инициалы, фамилия</w:t>
            </w:r>
            <w:r w:rsidRPr="00FB69C2">
              <w:rPr>
                <w:sz w:val="16"/>
                <w:szCs w:val="16"/>
              </w:rPr>
              <w:t>)</w:t>
            </w:r>
          </w:p>
        </w:tc>
      </w:tr>
    </w:tbl>
    <w:p w:rsidR="00A21C81" w:rsidRPr="00FB69C2" w:rsidRDefault="00A21C81" w:rsidP="00A21C81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lastRenderedPageBreak/>
        <w:t>П</w:t>
      </w:r>
      <w:r w:rsidRPr="00FB69C2">
        <w:rPr>
          <w:rFonts w:ascii="Times New Roman" w:hAnsi="Times New Roman"/>
          <w:sz w:val="24"/>
          <w:szCs w:val="24"/>
          <w:lang w:val="ru-RU"/>
        </w:rPr>
        <w:t>р</w:t>
      </w:r>
      <w:r w:rsidRPr="00FB69C2">
        <w:rPr>
          <w:rFonts w:ascii="Times New Roman" w:hAnsi="Times New Roman"/>
          <w:sz w:val="24"/>
          <w:szCs w:val="24"/>
        </w:rPr>
        <w:t xml:space="preserve">иложение № </w:t>
      </w:r>
      <w:r w:rsidRPr="00FB69C2">
        <w:rPr>
          <w:rFonts w:ascii="Times New Roman" w:hAnsi="Times New Roman"/>
          <w:sz w:val="24"/>
          <w:szCs w:val="24"/>
          <w:lang w:val="ru-RU"/>
        </w:rPr>
        <w:t>3</w:t>
      </w:r>
    </w:p>
    <w:p w:rsidR="00A21C81" w:rsidRPr="00FB69C2" w:rsidRDefault="00A21C81" w:rsidP="00A21C81">
      <w:pPr>
        <w:pStyle w:val="31"/>
        <w:spacing w:after="0" w:line="240" w:lineRule="auto"/>
        <w:ind w:left="7371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A21C81" w:rsidRPr="00FB69C2" w:rsidRDefault="00A21C81" w:rsidP="00A21C81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26" type="#_x0000_t75" style="width:38pt;height:44.35pt" o:ole="">
            <v:imagedata r:id="rId45" o:title=""/>
          </v:shape>
          <o:OLEObject Type="Embed" ProgID="Visio.Drawing.11" ShapeID="_x0000_i1026" DrawAspect="Content" ObjectID="_1621152676" r:id="rId48"/>
        </w:object>
      </w:r>
    </w:p>
    <w:p w:rsidR="00A21C81" w:rsidRPr="00FB69C2" w:rsidRDefault="00A21C81" w:rsidP="00A21C81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 ПАЛАТА</w:t>
      </w:r>
    </w:p>
    <w:p w:rsidR="00A21C81" w:rsidRPr="00FB69C2" w:rsidRDefault="00A21C81" w:rsidP="00A21C81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A21C81" w:rsidRPr="00FB69C2" w:rsidRDefault="00E11504" w:rsidP="00A21C81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30" style="position:absolute;z-index:251666432" from="1.35pt,10.5pt" to="487.35pt,10.5pt" o:allowincell="f" strokeweight="1.5pt"/>
        </w:pict>
      </w:r>
    </w:p>
    <w:p w:rsidR="00A21C81" w:rsidRPr="00FB69C2" w:rsidRDefault="00A21C81" w:rsidP="00A21C81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A21C81" w:rsidRPr="00FB69C2" w:rsidRDefault="00E11504" w:rsidP="00A21C81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31" style="position:absolute;left:0;text-align:left;z-index:251667456" from="1.35pt,6.4pt" to="487.35pt,6.4pt" strokeweight="1.5pt"/>
        </w:pict>
      </w:r>
    </w:p>
    <w:p w:rsidR="00A21C81" w:rsidRPr="00FB69C2" w:rsidRDefault="00A21C81" w:rsidP="00135177">
      <w:pPr>
        <w:pStyle w:val="31"/>
        <w:spacing w:after="0" w:line="240" w:lineRule="auto"/>
        <w:ind w:left="7371"/>
        <w:rPr>
          <w:rFonts w:ascii="Times New Roman" w:hAnsi="Times New Roman"/>
          <w:b/>
          <w:sz w:val="24"/>
          <w:szCs w:val="24"/>
          <w:lang w:val="ru-RU"/>
        </w:rPr>
      </w:pPr>
    </w:p>
    <w:tbl>
      <w:tblPr>
        <w:tblW w:w="3570" w:type="dxa"/>
        <w:tblInd w:w="57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62"/>
        <w:gridCol w:w="1808"/>
      </w:tblGrid>
      <w:tr w:rsidR="00A21C81" w:rsidRPr="00FB69C2" w:rsidTr="00A21C81">
        <w:tc>
          <w:tcPr>
            <w:tcW w:w="1762" w:type="dxa"/>
          </w:tcPr>
          <w:p w:rsidR="00A21C81" w:rsidRPr="00FB69C2" w:rsidRDefault="00A21C81" w:rsidP="00A21C81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</w:rPr>
            </w:pPr>
            <w:r w:rsidRPr="00FB69C2">
              <w:rPr>
                <w:rFonts w:ascii="Times New Roman" w:hAnsi="Times New Roman"/>
                <w:bCs/>
                <w:sz w:val="20"/>
              </w:rPr>
              <w:t>Номер документа</w:t>
            </w:r>
          </w:p>
        </w:tc>
        <w:tc>
          <w:tcPr>
            <w:tcW w:w="1808" w:type="dxa"/>
          </w:tcPr>
          <w:p w:rsidR="00A21C81" w:rsidRPr="00FB69C2" w:rsidRDefault="00A21C81" w:rsidP="00A21C81">
            <w:pPr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</w:rPr>
            </w:pPr>
            <w:r w:rsidRPr="00FB69C2">
              <w:rPr>
                <w:rFonts w:ascii="Times New Roman" w:hAnsi="Times New Roman"/>
                <w:bCs/>
                <w:sz w:val="20"/>
              </w:rPr>
              <w:t>Дата составления</w:t>
            </w:r>
          </w:p>
        </w:tc>
      </w:tr>
      <w:tr w:rsidR="00A21C81" w:rsidRPr="00FB69C2" w:rsidTr="00A21C81">
        <w:tc>
          <w:tcPr>
            <w:tcW w:w="1762" w:type="dxa"/>
          </w:tcPr>
          <w:p w:rsidR="00A21C81" w:rsidRPr="00FB69C2" w:rsidRDefault="00A21C81" w:rsidP="00A21C81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</w:rPr>
            </w:pPr>
          </w:p>
        </w:tc>
        <w:tc>
          <w:tcPr>
            <w:tcW w:w="1808" w:type="dxa"/>
          </w:tcPr>
          <w:p w:rsidR="00A21C81" w:rsidRPr="00FB69C2" w:rsidRDefault="00A21C81" w:rsidP="00A21C81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</w:rPr>
            </w:pPr>
          </w:p>
        </w:tc>
      </w:tr>
    </w:tbl>
    <w:p w:rsidR="00A21C81" w:rsidRPr="00FB69C2" w:rsidRDefault="00A21C81" w:rsidP="00A21C81">
      <w:pPr>
        <w:tabs>
          <w:tab w:val="left" w:pos="6237"/>
        </w:tabs>
        <w:spacing w:after="0" w:line="240" w:lineRule="auto"/>
        <w:jc w:val="center"/>
        <w:rPr>
          <w:rFonts w:ascii="Times New Roman" w:hAnsi="Times New Roman"/>
          <w:b/>
          <w:bCs/>
          <w:sz w:val="24"/>
        </w:rPr>
      </w:pPr>
      <w:r w:rsidRPr="00FB69C2">
        <w:rPr>
          <w:rFonts w:ascii="Times New Roman" w:hAnsi="Times New Roman"/>
          <w:b/>
          <w:bCs/>
          <w:sz w:val="24"/>
        </w:rPr>
        <w:t xml:space="preserve">РАСПОРЯЖЕНИЕ </w:t>
      </w:r>
    </w:p>
    <w:p w:rsidR="00A21C81" w:rsidRPr="00FB69C2" w:rsidRDefault="00A21C81" w:rsidP="00A21C81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lang w:val="ru-RU"/>
        </w:rPr>
      </w:pPr>
      <w:r w:rsidRPr="00FB69C2">
        <w:rPr>
          <w:rFonts w:ascii="Times New Roman" w:hAnsi="Times New Roman"/>
          <w:b/>
          <w:bCs/>
          <w:sz w:val="24"/>
          <w:lang w:val="ru-RU"/>
        </w:rPr>
        <w:t xml:space="preserve">о проведении контрольного мероприятия </w:t>
      </w: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bCs/>
          <w:sz w:val="24"/>
          <w:lang w:val="ru-RU"/>
        </w:rPr>
      </w:pPr>
    </w:p>
    <w:p w:rsidR="00A21C81" w:rsidRPr="00FB69C2" w:rsidRDefault="00A21C81" w:rsidP="00A21C81">
      <w:pPr>
        <w:spacing w:after="0" w:line="240" w:lineRule="auto"/>
        <w:ind w:firstLine="709"/>
        <w:jc w:val="both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bCs/>
          <w:sz w:val="24"/>
          <w:lang w:val="ru-RU"/>
        </w:rPr>
        <w:t>В соответствии с п</w:t>
      </w:r>
      <w:r w:rsidRPr="00FB69C2">
        <w:rPr>
          <w:rFonts w:ascii="Times New Roman" w:hAnsi="Times New Roman"/>
          <w:sz w:val="24"/>
          <w:lang w:val="ru-RU"/>
        </w:rPr>
        <w:t xml:space="preserve">ланом работы Контрольно-счетной палаты муниципального образования город Белогорск на 20__ год, утвержденным </w:t>
      </w:r>
      <w:r w:rsidR="000D7BF8" w:rsidRPr="00FB69C2">
        <w:rPr>
          <w:rFonts w:ascii="Times New Roman" w:hAnsi="Times New Roman"/>
          <w:sz w:val="24"/>
          <w:lang w:val="ru-RU"/>
        </w:rPr>
        <w:t>п</w:t>
      </w:r>
      <w:r w:rsidRPr="00FB69C2">
        <w:rPr>
          <w:rFonts w:ascii="Times New Roman" w:hAnsi="Times New Roman"/>
          <w:sz w:val="24"/>
          <w:lang w:val="ru-RU"/>
        </w:rPr>
        <w:t>редседателем Контрольно-счетной палаты муниципального образования город Белогорск от «___» ________ 20_ г.,</w:t>
      </w:r>
    </w:p>
    <w:p w:rsidR="000D7BF8" w:rsidRPr="00FB69C2" w:rsidRDefault="000D7BF8" w:rsidP="00A21C81">
      <w:pPr>
        <w:spacing w:after="0" w:line="240" w:lineRule="auto"/>
        <w:ind w:firstLine="680"/>
        <w:rPr>
          <w:rFonts w:ascii="Times New Roman" w:hAnsi="Times New Roman"/>
          <w:sz w:val="14"/>
          <w:szCs w:val="14"/>
          <w:lang w:val="ru-RU"/>
        </w:rPr>
      </w:pP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sz w:val="24"/>
          <w:lang w:val="ru-RU"/>
        </w:rPr>
        <w:t xml:space="preserve">1. Заместителю председателя (аудитору)_____________________________________, </w:t>
      </w:r>
    </w:p>
    <w:p w:rsidR="00811D34" w:rsidRPr="00FB69C2" w:rsidRDefault="00A21C81" w:rsidP="00811D34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                                                                              (</w:t>
      </w:r>
      <w:r w:rsidR="00811D34" w:rsidRPr="00FB69C2">
        <w:rPr>
          <w:rFonts w:ascii="Times New Roman" w:hAnsi="Times New Roman"/>
          <w:sz w:val="16"/>
          <w:szCs w:val="16"/>
          <w:lang w:val="ru-RU"/>
        </w:rPr>
        <w:t>должность, инициалы, фамилия)</w:t>
      </w: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16"/>
          <w:szCs w:val="16"/>
          <w:lang w:val="ru-RU"/>
        </w:rPr>
      </w:pP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b/>
          <w:sz w:val="24"/>
          <w:lang w:val="ru-RU"/>
        </w:rPr>
        <w:t>провести контрольное мероприятие:</w:t>
      </w:r>
      <w:r w:rsidRPr="00FB69C2">
        <w:rPr>
          <w:rFonts w:ascii="Times New Roman" w:hAnsi="Times New Roman"/>
          <w:sz w:val="24"/>
          <w:lang w:val="ru-RU"/>
        </w:rPr>
        <w:t xml:space="preserve"> _____________________________________</w:t>
      </w: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20"/>
          <w:lang w:val="ru-RU"/>
        </w:rPr>
      </w:pP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b/>
          <w:sz w:val="24"/>
          <w:lang w:val="ru-RU"/>
        </w:rPr>
        <w:t>по вопросу:</w:t>
      </w:r>
      <w:r w:rsidRPr="00FB69C2">
        <w:rPr>
          <w:rFonts w:ascii="Times New Roman" w:hAnsi="Times New Roman"/>
          <w:sz w:val="24"/>
          <w:lang w:val="ru-RU"/>
        </w:rPr>
        <w:t xml:space="preserve"> _____________________________________________________________</w:t>
      </w: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20"/>
          <w:lang w:val="ru-RU"/>
        </w:rPr>
      </w:pP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b/>
          <w:sz w:val="24"/>
          <w:lang w:val="ru-RU"/>
        </w:rPr>
        <w:t>в срок:</w:t>
      </w:r>
      <w:r w:rsidR="000D7BF8" w:rsidRPr="00FB69C2">
        <w:rPr>
          <w:rFonts w:ascii="Times New Roman" w:hAnsi="Times New Roman"/>
          <w:b/>
          <w:sz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lang w:val="ru-RU"/>
        </w:rPr>
        <w:t>с __________ 20</w:t>
      </w:r>
      <w:r w:rsidR="000D7BF8" w:rsidRPr="00FB69C2">
        <w:rPr>
          <w:rFonts w:ascii="Times New Roman" w:hAnsi="Times New Roman"/>
          <w:sz w:val="24"/>
          <w:lang w:val="ru-RU"/>
        </w:rPr>
        <w:t>_</w:t>
      </w:r>
      <w:r w:rsidRPr="00FB69C2">
        <w:rPr>
          <w:rFonts w:ascii="Times New Roman" w:hAnsi="Times New Roman"/>
          <w:sz w:val="24"/>
          <w:lang w:val="ru-RU"/>
        </w:rPr>
        <w:t>__ года по ___________ 20</w:t>
      </w:r>
      <w:r w:rsidR="000D7BF8" w:rsidRPr="00FB69C2">
        <w:rPr>
          <w:rFonts w:ascii="Times New Roman" w:hAnsi="Times New Roman"/>
          <w:sz w:val="24"/>
          <w:lang w:val="ru-RU"/>
        </w:rPr>
        <w:t xml:space="preserve"> _</w:t>
      </w:r>
      <w:r w:rsidRPr="00FB69C2">
        <w:rPr>
          <w:rFonts w:ascii="Times New Roman" w:hAnsi="Times New Roman"/>
          <w:sz w:val="24"/>
          <w:lang w:val="ru-RU"/>
        </w:rPr>
        <w:t>__года.</w:t>
      </w:r>
    </w:p>
    <w:p w:rsidR="000D7BF8" w:rsidRPr="00FB69C2" w:rsidRDefault="000D7BF8" w:rsidP="00A21C81">
      <w:pPr>
        <w:spacing w:after="0" w:line="240" w:lineRule="auto"/>
        <w:ind w:firstLine="680"/>
        <w:rPr>
          <w:rFonts w:ascii="Times New Roman" w:hAnsi="Times New Roman"/>
          <w:sz w:val="14"/>
          <w:szCs w:val="14"/>
          <w:lang w:val="ru-RU"/>
        </w:rPr>
      </w:pPr>
    </w:p>
    <w:p w:rsidR="00A21C81" w:rsidRPr="00FB69C2" w:rsidRDefault="00A21C81" w:rsidP="00A21C81">
      <w:pPr>
        <w:spacing w:after="0" w:line="240" w:lineRule="auto"/>
        <w:ind w:firstLine="680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sz w:val="24"/>
          <w:lang w:val="ru-RU"/>
        </w:rPr>
        <w:t xml:space="preserve">2. Назначить ответственным за проведение контрольного мероприятия </w:t>
      </w:r>
      <w:r w:rsidR="000D7BF8" w:rsidRPr="00FB69C2">
        <w:rPr>
          <w:rFonts w:ascii="Times New Roman" w:hAnsi="Times New Roman"/>
          <w:sz w:val="24"/>
          <w:lang w:val="ru-RU"/>
        </w:rPr>
        <w:t>______________________________________________________________</w:t>
      </w:r>
      <w:r w:rsidRPr="00FB69C2">
        <w:rPr>
          <w:rFonts w:ascii="Times New Roman" w:hAnsi="Times New Roman"/>
          <w:sz w:val="24"/>
          <w:lang w:val="ru-RU"/>
        </w:rPr>
        <w:t>_______________.</w:t>
      </w:r>
    </w:p>
    <w:p w:rsidR="000D7BF8" w:rsidRPr="00FB69C2" w:rsidRDefault="000D7BF8" w:rsidP="000D7BF8">
      <w:pPr>
        <w:spacing w:after="0" w:line="240" w:lineRule="auto"/>
        <w:ind w:firstLine="680"/>
        <w:jc w:val="center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должность, ФИО)</w:t>
      </w:r>
    </w:p>
    <w:p w:rsidR="00A21C81" w:rsidRPr="00FB69C2" w:rsidRDefault="00A21C81" w:rsidP="000D7BF8">
      <w:pPr>
        <w:spacing w:after="0" w:line="240" w:lineRule="auto"/>
        <w:ind w:firstLine="680"/>
        <w:jc w:val="both"/>
        <w:rPr>
          <w:rFonts w:ascii="Times New Roman" w:hAnsi="Times New Roman"/>
          <w:sz w:val="24"/>
          <w:lang w:val="ru-RU"/>
        </w:rPr>
      </w:pPr>
      <w:r w:rsidRPr="00FB69C2">
        <w:rPr>
          <w:rFonts w:ascii="Times New Roman" w:hAnsi="Times New Roman"/>
          <w:sz w:val="24"/>
          <w:lang w:val="ru-RU"/>
        </w:rPr>
        <w:t xml:space="preserve">3. Представить </w:t>
      </w:r>
      <w:r w:rsidR="000D7BF8" w:rsidRPr="00FB69C2">
        <w:rPr>
          <w:rFonts w:ascii="Times New Roman" w:hAnsi="Times New Roman"/>
          <w:sz w:val="24"/>
          <w:lang w:val="ru-RU"/>
        </w:rPr>
        <w:t>отчет</w:t>
      </w:r>
      <w:r w:rsidRPr="00FB69C2">
        <w:rPr>
          <w:rFonts w:ascii="Times New Roman" w:hAnsi="Times New Roman"/>
          <w:sz w:val="24"/>
          <w:lang w:val="ru-RU"/>
        </w:rPr>
        <w:t xml:space="preserve"> по результатам контрольного мероприятия на рассмотрение </w:t>
      </w:r>
      <w:r w:rsidR="000D7BF8" w:rsidRPr="00FB69C2">
        <w:rPr>
          <w:rFonts w:ascii="Times New Roman" w:hAnsi="Times New Roman"/>
          <w:sz w:val="24"/>
          <w:lang w:val="ru-RU"/>
        </w:rPr>
        <w:t>п</w:t>
      </w:r>
      <w:r w:rsidRPr="00FB69C2">
        <w:rPr>
          <w:rFonts w:ascii="Times New Roman" w:hAnsi="Times New Roman"/>
          <w:sz w:val="24"/>
          <w:lang w:val="ru-RU"/>
        </w:rPr>
        <w:t xml:space="preserve">редседателю </w:t>
      </w:r>
      <w:r w:rsidR="000D7BF8" w:rsidRPr="00FB69C2">
        <w:rPr>
          <w:rFonts w:ascii="Times New Roman" w:hAnsi="Times New Roman"/>
          <w:sz w:val="24"/>
          <w:lang w:val="ru-RU"/>
        </w:rPr>
        <w:t xml:space="preserve">Контрольно-счетной палаты муниципального образования город Белогорск «___» </w:t>
      </w:r>
      <w:r w:rsidRPr="00FB69C2">
        <w:rPr>
          <w:rFonts w:ascii="Times New Roman" w:hAnsi="Times New Roman"/>
          <w:sz w:val="24"/>
          <w:lang w:val="ru-RU"/>
        </w:rPr>
        <w:t>___________ 20</w:t>
      </w:r>
      <w:r w:rsidR="000D7BF8" w:rsidRPr="00FB69C2">
        <w:rPr>
          <w:rFonts w:ascii="Times New Roman" w:hAnsi="Times New Roman"/>
          <w:sz w:val="24"/>
          <w:lang w:val="ru-RU"/>
        </w:rPr>
        <w:t>_</w:t>
      </w:r>
      <w:r w:rsidRPr="00FB69C2">
        <w:rPr>
          <w:rFonts w:ascii="Times New Roman" w:hAnsi="Times New Roman"/>
          <w:sz w:val="24"/>
          <w:lang w:val="ru-RU"/>
        </w:rPr>
        <w:t>__ года.</w:t>
      </w:r>
    </w:p>
    <w:p w:rsidR="00A21C81" w:rsidRPr="00FB69C2" w:rsidRDefault="00A21C81" w:rsidP="00A21C81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p w:rsidR="000D7BF8" w:rsidRPr="00FB69C2" w:rsidRDefault="000D7BF8" w:rsidP="00A21C81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p w:rsidR="000D7BF8" w:rsidRPr="00FB69C2" w:rsidRDefault="000D7BF8" w:rsidP="00A21C81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p w:rsidR="000D7BF8" w:rsidRPr="00FB69C2" w:rsidRDefault="000D7BF8" w:rsidP="00A21C81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887"/>
        <w:gridCol w:w="2418"/>
        <w:gridCol w:w="3097"/>
      </w:tblGrid>
      <w:tr w:rsidR="000D7BF8" w:rsidRPr="00FB69C2" w:rsidTr="00D252F8">
        <w:trPr>
          <w:cantSplit/>
        </w:trPr>
        <w:tc>
          <w:tcPr>
            <w:tcW w:w="2067" w:type="pct"/>
          </w:tcPr>
          <w:p w:rsidR="000D7BF8" w:rsidRPr="00FB69C2" w:rsidRDefault="000D7BF8" w:rsidP="00A21C81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редседатель Контрольно-счетной палаты</w:t>
            </w:r>
          </w:p>
        </w:tc>
        <w:tc>
          <w:tcPr>
            <w:tcW w:w="1286" w:type="pct"/>
          </w:tcPr>
          <w:p w:rsidR="000D7BF8" w:rsidRPr="00FB69C2" w:rsidRDefault="000D7B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lang w:val="ru-RU"/>
              </w:rPr>
            </w:pPr>
          </w:p>
          <w:p w:rsidR="000D7BF8" w:rsidRPr="00FB69C2" w:rsidRDefault="000D7B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lang w:val="ru-RU"/>
              </w:rPr>
              <w:t>_________________</w:t>
            </w:r>
          </w:p>
        </w:tc>
        <w:tc>
          <w:tcPr>
            <w:tcW w:w="1647" w:type="pct"/>
          </w:tcPr>
          <w:p w:rsidR="000D7BF8" w:rsidRPr="00FB69C2" w:rsidRDefault="000D7B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lang w:val="ru-RU"/>
              </w:rPr>
            </w:pPr>
          </w:p>
          <w:p w:rsidR="000D7BF8" w:rsidRPr="00FB69C2" w:rsidRDefault="000D7B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lang w:val="ru-RU"/>
              </w:rPr>
              <w:t>____________________</w:t>
            </w:r>
          </w:p>
        </w:tc>
      </w:tr>
      <w:tr w:rsidR="000D7BF8" w:rsidRPr="00FB69C2" w:rsidTr="00D252F8">
        <w:trPr>
          <w:cantSplit/>
        </w:trPr>
        <w:tc>
          <w:tcPr>
            <w:tcW w:w="2067" w:type="pct"/>
          </w:tcPr>
          <w:p w:rsidR="000D7BF8" w:rsidRPr="00FB69C2" w:rsidRDefault="000D7BF8" w:rsidP="00A21C81">
            <w:pPr>
              <w:spacing w:after="0" w:line="240" w:lineRule="auto"/>
              <w:rPr>
                <w:rFonts w:ascii="Times New Roman" w:hAnsi="Times New Roman"/>
                <w:sz w:val="16"/>
              </w:rPr>
            </w:pPr>
          </w:p>
        </w:tc>
        <w:tc>
          <w:tcPr>
            <w:tcW w:w="1286" w:type="pct"/>
          </w:tcPr>
          <w:p w:rsidR="000D7BF8" w:rsidRPr="00FB69C2" w:rsidRDefault="000D7B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личная подпись)</w:t>
            </w:r>
          </w:p>
        </w:tc>
        <w:tc>
          <w:tcPr>
            <w:tcW w:w="1647" w:type="pct"/>
          </w:tcPr>
          <w:p w:rsidR="000D7BF8" w:rsidRPr="00FB69C2" w:rsidRDefault="000D7B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A21C81" w:rsidRPr="00FB69C2" w:rsidRDefault="00A21C81" w:rsidP="00A21C81">
      <w:pPr>
        <w:spacing w:after="0" w:line="240" w:lineRule="auto"/>
        <w:jc w:val="center"/>
        <w:rPr>
          <w:rFonts w:ascii="Times New Roman" w:hAnsi="Times New Roman"/>
          <w:b/>
          <w:bCs/>
          <w:sz w:val="24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856"/>
        <w:gridCol w:w="2409"/>
        <w:gridCol w:w="3137"/>
      </w:tblGrid>
      <w:tr w:rsidR="00D252F8" w:rsidRPr="00FB69C2" w:rsidTr="00D252F8">
        <w:trPr>
          <w:cantSplit/>
        </w:trPr>
        <w:tc>
          <w:tcPr>
            <w:tcW w:w="2051" w:type="pct"/>
            <w:vAlign w:val="bottom"/>
          </w:tcPr>
          <w:p w:rsidR="00D252F8" w:rsidRPr="00FB69C2" w:rsidRDefault="00D252F8" w:rsidP="00A21C81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FB69C2">
              <w:rPr>
                <w:rFonts w:ascii="Times New Roman" w:hAnsi="Times New Roman"/>
                <w:bCs/>
                <w:sz w:val="24"/>
                <w:szCs w:val="24"/>
              </w:rPr>
              <w:t>С распоряжением ознакомлены:</w:t>
            </w:r>
          </w:p>
        </w:tc>
        <w:tc>
          <w:tcPr>
            <w:tcW w:w="1281" w:type="pct"/>
            <w:vAlign w:val="bottom"/>
          </w:tcPr>
          <w:p w:rsidR="00D252F8" w:rsidRPr="00FB69C2" w:rsidRDefault="00C066D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  <w:tc>
          <w:tcPr>
            <w:tcW w:w="1668" w:type="pct"/>
            <w:vAlign w:val="bottom"/>
          </w:tcPr>
          <w:p w:rsidR="00D252F8" w:rsidRPr="00FB69C2" w:rsidRDefault="00C066D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</w:tr>
      <w:tr w:rsidR="00D252F8" w:rsidRPr="00FB69C2" w:rsidTr="00D252F8">
        <w:trPr>
          <w:cantSplit/>
        </w:trPr>
        <w:tc>
          <w:tcPr>
            <w:tcW w:w="2051" w:type="pct"/>
          </w:tcPr>
          <w:p w:rsidR="00D252F8" w:rsidRPr="00FB69C2" w:rsidRDefault="00D252F8" w:rsidP="00A21C81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1281" w:type="pct"/>
          </w:tcPr>
          <w:p w:rsidR="00D252F8" w:rsidRPr="00FB69C2" w:rsidRDefault="00D252F8" w:rsidP="00D252F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</w:rPr>
            </w:pPr>
            <w:r w:rsidRPr="00FB69C2">
              <w:rPr>
                <w:rFonts w:ascii="Times New Roman" w:hAnsi="Times New Roman"/>
                <w:sz w:val="20"/>
              </w:rPr>
              <w:t>(личная подпись)</w:t>
            </w:r>
          </w:p>
        </w:tc>
        <w:tc>
          <w:tcPr>
            <w:tcW w:w="1668" w:type="pct"/>
          </w:tcPr>
          <w:p w:rsidR="00D252F8" w:rsidRPr="00FB69C2" w:rsidRDefault="00D252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  <w:tr w:rsidR="00D252F8" w:rsidRPr="00FB69C2" w:rsidTr="00D252F8">
        <w:trPr>
          <w:cantSplit/>
        </w:trPr>
        <w:tc>
          <w:tcPr>
            <w:tcW w:w="2051" w:type="pct"/>
          </w:tcPr>
          <w:p w:rsidR="00D252F8" w:rsidRPr="00FB69C2" w:rsidRDefault="00D252F8" w:rsidP="00A21C81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1281" w:type="pct"/>
          </w:tcPr>
          <w:p w:rsidR="00D252F8" w:rsidRPr="00FB69C2" w:rsidRDefault="00C066D8" w:rsidP="00D252F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  <w:tc>
          <w:tcPr>
            <w:tcW w:w="1668" w:type="pct"/>
          </w:tcPr>
          <w:p w:rsidR="00D252F8" w:rsidRPr="00FB69C2" w:rsidRDefault="00C066D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</w:tr>
      <w:tr w:rsidR="00D252F8" w:rsidRPr="00FB69C2" w:rsidTr="00D252F8">
        <w:trPr>
          <w:cantSplit/>
        </w:trPr>
        <w:tc>
          <w:tcPr>
            <w:tcW w:w="2051" w:type="pct"/>
          </w:tcPr>
          <w:p w:rsidR="00D252F8" w:rsidRPr="00FB69C2" w:rsidRDefault="00D252F8" w:rsidP="00A21C81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1281" w:type="pct"/>
          </w:tcPr>
          <w:p w:rsidR="00D252F8" w:rsidRPr="00FB69C2" w:rsidRDefault="00D252F8" w:rsidP="00D252F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</w:rPr>
            </w:pPr>
            <w:r w:rsidRPr="00FB69C2">
              <w:rPr>
                <w:rFonts w:ascii="Times New Roman" w:hAnsi="Times New Roman"/>
                <w:sz w:val="20"/>
              </w:rPr>
              <w:t>(личная подпись)</w:t>
            </w:r>
          </w:p>
        </w:tc>
        <w:tc>
          <w:tcPr>
            <w:tcW w:w="1668" w:type="pct"/>
          </w:tcPr>
          <w:p w:rsidR="00D252F8" w:rsidRPr="00FB69C2" w:rsidRDefault="00D252F8" w:rsidP="00A21C81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ED2CCA" w:rsidRPr="00FB69C2" w:rsidRDefault="00ED2CCA" w:rsidP="00A21C8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ED2CCA" w:rsidRPr="00FB69C2" w:rsidRDefault="00ED2CCA" w:rsidP="00A21C8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ED2CCA" w:rsidRPr="00FB69C2" w:rsidRDefault="00ED2CCA" w:rsidP="00DB7CA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35177" w:rsidRPr="00FB69C2" w:rsidRDefault="00135177" w:rsidP="00DB7CA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35177" w:rsidRPr="00FB69C2" w:rsidRDefault="00135177" w:rsidP="00DB7CA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135177" w:rsidRPr="00FB69C2" w:rsidRDefault="00135177" w:rsidP="00DB7CA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F6223E" w:rsidRPr="00FB69C2" w:rsidRDefault="00F6223E" w:rsidP="00F6223E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lastRenderedPageBreak/>
        <w:t>П</w:t>
      </w:r>
      <w:r w:rsidRPr="00FB69C2">
        <w:rPr>
          <w:rFonts w:ascii="Times New Roman" w:hAnsi="Times New Roman"/>
          <w:sz w:val="24"/>
          <w:szCs w:val="24"/>
          <w:lang w:val="ru-RU"/>
        </w:rPr>
        <w:t>р</w:t>
      </w:r>
      <w:r w:rsidRPr="00FB69C2">
        <w:rPr>
          <w:rFonts w:ascii="Times New Roman" w:hAnsi="Times New Roman"/>
          <w:sz w:val="24"/>
          <w:szCs w:val="24"/>
        </w:rPr>
        <w:t xml:space="preserve">иложение № </w:t>
      </w:r>
      <w:r w:rsidRPr="00FB69C2">
        <w:rPr>
          <w:rFonts w:ascii="Times New Roman" w:hAnsi="Times New Roman"/>
          <w:sz w:val="24"/>
          <w:szCs w:val="24"/>
          <w:lang w:val="ru-RU"/>
        </w:rPr>
        <w:t>4</w:t>
      </w:r>
    </w:p>
    <w:p w:rsidR="00F6223E" w:rsidRPr="00FB69C2" w:rsidRDefault="00F6223E" w:rsidP="00F6223E">
      <w:pPr>
        <w:pStyle w:val="31"/>
        <w:spacing w:after="0" w:line="240" w:lineRule="auto"/>
        <w:ind w:left="7371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F6223E" w:rsidRPr="00FB69C2" w:rsidRDefault="00F6223E" w:rsidP="00DB7CA5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EA3188" w:rsidRPr="00FB69C2" w:rsidRDefault="00EA3188" w:rsidP="00EA3188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lang w:val="ru-RU"/>
        </w:rPr>
      </w:pPr>
      <w:r w:rsidRPr="00FB69C2">
        <w:object w:dxaOrig="769" w:dyaOrig="887">
          <v:shape id="_x0000_i1027" type="#_x0000_t75" style="width:38pt;height:44.35pt" o:ole="">
            <v:imagedata r:id="rId45" o:title=""/>
          </v:shape>
          <o:OLEObject Type="Embed" ProgID="Visio.Drawing.11" ShapeID="_x0000_i1027" DrawAspect="Content" ObjectID="_1621152677" r:id="rId49"/>
        </w:object>
      </w:r>
    </w:p>
    <w:p w:rsidR="00EA3188" w:rsidRPr="00FB69C2" w:rsidRDefault="00EA3188" w:rsidP="00EA3188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lang w:val="ru-RU"/>
        </w:rPr>
        <w:t>КОНТРОЛЬНО-СЧЕТНАЯ  ПАЛАТА</w:t>
      </w:r>
    </w:p>
    <w:p w:rsidR="00EA3188" w:rsidRPr="00FB69C2" w:rsidRDefault="00EA3188" w:rsidP="00EA3188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  <w:lang w:val="ru-RU"/>
        </w:rPr>
        <w:t>МУНИЦИПАЛЬНОГО ОБРАЗОВАНИЯ ГОРОД БЕЛОГОРСК</w:t>
      </w:r>
    </w:p>
    <w:p w:rsidR="00EA3188" w:rsidRPr="00FB69C2" w:rsidRDefault="00E11504" w:rsidP="00EA3188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sz w:val="24"/>
          <w:szCs w:val="24"/>
        </w:rPr>
        <w:pict>
          <v:line id="_x0000_s1028" style="position:absolute;z-index:251663360" from="1.35pt,10.5pt" to="487.35pt,10.5pt" o:allowincell="f" strokeweight="1.5pt"/>
        </w:pict>
      </w:r>
    </w:p>
    <w:p w:rsidR="00EA3188" w:rsidRPr="00FB69C2" w:rsidRDefault="00EA3188" w:rsidP="00EA3188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EA3188" w:rsidRPr="00FB69C2" w:rsidRDefault="00E11504" w:rsidP="00EA3188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29" style="position:absolute;left:0;text-align:left;z-index:251664384" from="1.35pt,6.4pt" to="487.35pt,6.4pt" strokeweight="1.5pt"/>
        </w:pict>
      </w:r>
    </w:p>
    <w:p w:rsidR="00EA3188" w:rsidRPr="00FB69C2" w:rsidRDefault="00EA3188" w:rsidP="00EA3188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</w:p>
    <w:p w:rsidR="00EA3188" w:rsidRPr="00FB69C2" w:rsidRDefault="00EA3188" w:rsidP="00EA3188">
      <w:pPr>
        <w:pStyle w:val="ac"/>
        <w:rPr>
          <w:bCs/>
          <w:szCs w:val="28"/>
        </w:rPr>
      </w:pPr>
      <w:r w:rsidRPr="00FB69C2">
        <w:rPr>
          <w:bCs/>
          <w:szCs w:val="28"/>
        </w:rPr>
        <w:t>П О Р У Ч Е Н И Е</w:t>
      </w:r>
    </w:p>
    <w:p w:rsidR="00EA3188" w:rsidRPr="00FB69C2" w:rsidRDefault="00EA3188" w:rsidP="00EA3188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EA3188" w:rsidRPr="00FB69C2" w:rsidRDefault="00F6223E" w:rsidP="00EA3188">
      <w:pPr>
        <w:tabs>
          <w:tab w:val="left" w:pos="6804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B69C2">
        <w:rPr>
          <w:rFonts w:ascii="Times New Roman" w:hAnsi="Times New Roman"/>
          <w:sz w:val="28"/>
          <w:szCs w:val="28"/>
          <w:lang w:val="ru-RU"/>
        </w:rPr>
        <w:t>№ ______</w:t>
      </w:r>
      <w:r w:rsidR="00EA3188" w:rsidRPr="00FB69C2">
        <w:rPr>
          <w:rFonts w:ascii="Times New Roman" w:hAnsi="Times New Roman"/>
          <w:sz w:val="28"/>
          <w:szCs w:val="28"/>
          <w:lang w:val="ru-RU"/>
        </w:rPr>
        <w:tab/>
        <w:t>«</w:t>
      </w:r>
      <w:r w:rsidRPr="00FB69C2">
        <w:rPr>
          <w:rFonts w:ascii="Times New Roman" w:hAnsi="Times New Roman"/>
          <w:sz w:val="28"/>
          <w:szCs w:val="28"/>
          <w:lang w:val="ru-RU"/>
        </w:rPr>
        <w:t>__</w:t>
      </w:r>
      <w:r w:rsidR="00EA3188" w:rsidRPr="00FB69C2">
        <w:rPr>
          <w:rFonts w:ascii="Times New Roman" w:hAnsi="Times New Roman"/>
          <w:sz w:val="28"/>
          <w:szCs w:val="28"/>
          <w:lang w:val="ru-RU"/>
        </w:rPr>
        <w:t xml:space="preserve">» </w:t>
      </w:r>
      <w:r w:rsidRPr="00FB69C2">
        <w:rPr>
          <w:rFonts w:ascii="Times New Roman" w:hAnsi="Times New Roman"/>
          <w:sz w:val="28"/>
          <w:szCs w:val="28"/>
          <w:lang w:val="ru-RU"/>
        </w:rPr>
        <w:t>_______</w:t>
      </w:r>
      <w:r w:rsidR="00EA3188" w:rsidRPr="00FB69C2">
        <w:rPr>
          <w:rFonts w:ascii="Times New Roman" w:hAnsi="Times New Roman"/>
          <w:sz w:val="28"/>
          <w:szCs w:val="28"/>
          <w:lang w:val="ru-RU"/>
        </w:rPr>
        <w:t xml:space="preserve"> 20</w:t>
      </w:r>
      <w:r w:rsidRPr="00FB69C2">
        <w:rPr>
          <w:rFonts w:ascii="Times New Roman" w:hAnsi="Times New Roman"/>
          <w:sz w:val="28"/>
          <w:szCs w:val="28"/>
          <w:lang w:val="ru-RU"/>
        </w:rPr>
        <w:t>__</w:t>
      </w:r>
      <w:r w:rsidR="00EA3188" w:rsidRPr="00FB69C2">
        <w:rPr>
          <w:rFonts w:ascii="Times New Roman" w:hAnsi="Times New Roman"/>
          <w:sz w:val="28"/>
          <w:szCs w:val="28"/>
          <w:lang w:val="ru-RU"/>
        </w:rPr>
        <w:t xml:space="preserve"> г.</w:t>
      </w:r>
    </w:p>
    <w:p w:rsidR="00EA3188" w:rsidRPr="00FB69C2" w:rsidRDefault="00EA3188" w:rsidP="00EA318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A3188" w:rsidRPr="00FB69C2" w:rsidRDefault="00EA3188" w:rsidP="00EA3188">
      <w:pPr>
        <w:spacing w:after="0" w:line="240" w:lineRule="auto"/>
        <w:rPr>
          <w:rFonts w:ascii="Times New Roman" w:hAnsi="Times New Roman"/>
          <w:bCs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sz w:val="28"/>
          <w:szCs w:val="28"/>
          <w:lang w:val="ru-RU"/>
        </w:rPr>
        <w:t>Настоящим поручается:</w:t>
      </w:r>
    </w:p>
    <w:p w:rsidR="00EA3188" w:rsidRPr="00FB69C2" w:rsidRDefault="005956B8" w:rsidP="005956B8">
      <w:pPr>
        <w:spacing w:after="0" w:line="240" w:lineRule="auto"/>
        <w:rPr>
          <w:rFonts w:ascii="Times New Roman" w:hAnsi="Times New Roman"/>
          <w:bCs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sz w:val="28"/>
          <w:szCs w:val="28"/>
          <w:lang w:val="ru-RU"/>
        </w:rPr>
        <w:t>____________________________________________________________________________________________________________________________________</w:t>
      </w:r>
    </w:p>
    <w:p w:rsidR="005956B8" w:rsidRPr="00FB69C2" w:rsidRDefault="005956B8" w:rsidP="005956B8">
      <w:pPr>
        <w:spacing w:after="0" w:line="240" w:lineRule="auto"/>
        <w:jc w:val="center"/>
        <w:rPr>
          <w:rFonts w:ascii="Times New Roman" w:hAnsi="Times New Roman"/>
          <w:bCs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sz w:val="16"/>
          <w:szCs w:val="16"/>
          <w:lang w:val="ru-RU"/>
        </w:rPr>
        <w:t>(должность; фамилия, имя, отчество)</w:t>
      </w:r>
    </w:p>
    <w:p w:rsidR="005956B8" w:rsidRPr="00FB69C2" w:rsidRDefault="005956B8" w:rsidP="005956B8">
      <w:pPr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EA3188" w:rsidRPr="00FB69C2" w:rsidRDefault="00EA3188" w:rsidP="005956B8">
      <w:pPr>
        <w:pStyle w:val="ac"/>
        <w:jc w:val="left"/>
        <w:rPr>
          <w:b w:val="0"/>
          <w:bCs/>
          <w:szCs w:val="28"/>
        </w:rPr>
      </w:pPr>
      <w:r w:rsidRPr="00FB69C2">
        <w:rPr>
          <w:b w:val="0"/>
          <w:szCs w:val="28"/>
        </w:rPr>
        <w:t xml:space="preserve">Провести проверку: </w:t>
      </w:r>
      <w:r w:rsidR="005956B8" w:rsidRPr="00FB69C2">
        <w:rPr>
          <w:b w:val="0"/>
          <w:szCs w:val="28"/>
        </w:rPr>
        <w:t>_________________________________________________</w:t>
      </w:r>
    </w:p>
    <w:p w:rsidR="00494C88" w:rsidRPr="00FB69C2" w:rsidRDefault="00494C88" w:rsidP="00D70165">
      <w:pPr>
        <w:pStyle w:val="ac"/>
        <w:jc w:val="left"/>
        <w:rPr>
          <w:b w:val="0"/>
          <w:bCs/>
          <w:sz w:val="16"/>
          <w:szCs w:val="16"/>
        </w:rPr>
      </w:pPr>
      <w:r w:rsidRPr="00FB69C2">
        <w:rPr>
          <w:b w:val="0"/>
          <w:bCs/>
          <w:sz w:val="16"/>
          <w:szCs w:val="16"/>
        </w:rPr>
        <w:t xml:space="preserve">                                                                                                  (наименование объекта контрольного мероприятия)</w:t>
      </w:r>
    </w:p>
    <w:p w:rsidR="00494C88" w:rsidRPr="00FB69C2" w:rsidRDefault="00494C88" w:rsidP="00D70165">
      <w:pPr>
        <w:pStyle w:val="ac"/>
        <w:jc w:val="left"/>
        <w:rPr>
          <w:b w:val="0"/>
          <w:bCs/>
          <w:szCs w:val="28"/>
        </w:rPr>
      </w:pPr>
    </w:p>
    <w:p w:rsidR="00EA3188" w:rsidRPr="00FB69C2" w:rsidRDefault="00EA3188" w:rsidP="00D70165">
      <w:pPr>
        <w:pStyle w:val="ac"/>
        <w:jc w:val="left"/>
        <w:rPr>
          <w:b w:val="0"/>
          <w:szCs w:val="28"/>
        </w:rPr>
      </w:pPr>
      <w:r w:rsidRPr="00FB69C2">
        <w:rPr>
          <w:b w:val="0"/>
          <w:szCs w:val="28"/>
        </w:rPr>
        <w:t xml:space="preserve">По вопросу: </w:t>
      </w:r>
      <w:r w:rsidR="00D70165" w:rsidRPr="00FB69C2">
        <w:rPr>
          <w:b w:val="0"/>
          <w:szCs w:val="28"/>
        </w:rPr>
        <w:t>_______________________________________________________</w:t>
      </w:r>
    </w:p>
    <w:p w:rsidR="00D70165" w:rsidRPr="00FB69C2" w:rsidRDefault="007C38B0" w:rsidP="00D70165">
      <w:pPr>
        <w:pStyle w:val="ac"/>
        <w:jc w:val="left"/>
        <w:rPr>
          <w:b w:val="0"/>
          <w:szCs w:val="28"/>
          <w:u w:val="single"/>
        </w:rPr>
      </w:pPr>
      <w:r w:rsidRPr="00FB69C2">
        <w:rPr>
          <w:b w:val="0"/>
          <w:szCs w:val="28"/>
        </w:rPr>
        <w:t>____________________________________________________________________________________________________________________________________</w:t>
      </w:r>
    </w:p>
    <w:p w:rsidR="00EA3188" w:rsidRPr="00FB69C2" w:rsidRDefault="00EA3188" w:rsidP="00EA3188">
      <w:pPr>
        <w:pStyle w:val="ac"/>
        <w:rPr>
          <w:b w:val="0"/>
          <w:bCs/>
          <w:szCs w:val="28"/>
          <w:u w:val="single"/>
        </w:rPr>
      </w:pPr>
    </w:p>
    <w:p w:rsidR="00EA3188" w:rsidRPr="00FB69C2" w:rsidRDefault="00EA3188" w:rsidP="00EA3188">
      <w:pPr>
        <w:pStyle w:val="ac"/>
        <w:jc w:val="left"/>
        <w:rPr>
          <w:b w:val="0"/>
          <w:szCs w:val="28"/>
        </w:rPr>
      </w:pPr>
      <w:r w:rsidRPr="00FB69C2">
        <w:rPr>
          <w:b w:val="0"/>
          <w:szCs w:val="28"/>
        </w:rPr>
        <w:t xml:space="preserve">Сроки проведения проверки: с </w:t>
      </w:r>
      <w:r w:rsidR="003D26E3" w:rsidRPr="00FB69C2">
        <w:rPr>
          <w:b w:val="0"/>
          <w:szCs w:val="28"/>
        </w:rPr>
        <w:t>«__»</w:t>
      </w:r>
      <w:r w:rsidRPr="00FB69C2">
        <w:rPr>
          <w:b w:val="0"/>
          <w:szCs w:val="28"/>
        </w:rPr>
        <w:t xml:space="preserve"> </w:t>
      </w:r>
      <w:r w:rsidR="003D26E3" w:rsidRPr="00FB69C2">
        <w:rPr>
          <w:b w:val="0"/>
          <w:szCs w:val="28"/>
        </w:rPr>
        <w:t>_______</w:t>
      </w:r>
      <w:r w:rsidRPr="00FB69C2">
        <w:rPr>
          <w:b w:val="0"/>
          <w:szCs w:val="28"/>
        </w:rPr>
        <w:t xml:space="preserve"> 20</w:t>
      </w:r>
      <w:r w:rsidR="003D26E3" w:rsidRPr="00FB69C2">
        <w:rPr>
          <w:b w:val="0"/>
          <w:szCs w:val="28"/>
        </w:rPr>
        <w:t>__</w:t>
      </w:r>
      <w:r w:rsidRPr="00FB69C2">
        <w:rPr>
          <w:b w:val="0"/>
          <w:szCs w:val="28"/>
        </w:rPr>
        <w:t xml:space="preserve"> г. по </w:t>
      </w:r>
      <w:r w:rsidR="003D26E3" w:rsidRPr="00FB69C2">
        <w:rPr>
          <w:b w:val="0"/>
          <w:szCs w:val="28"/>
        </w:rPr>
        <w:t>«__»</w:t>
      </w:r>
      <w:r w:rsidRPr="00FB69C2">
        <w:rPr>
          <w:b w:val="0"/>
          <w:szCs w:val="28"/>
        </w:rPr>
        <w:t xml:space="preserve"> </w:t>
      </w:r>
      <w:r w:rsidR="003D26E3" w:rsidRPr="00FB69C2">
        <w:rPr>
          <w:b w:val="0"/>
          <w:szCs w:val="28"/>
        </w:rPr>
        <w:t>_______</w:t>
      </w:r>
      <w:r w:rsidRPr="00FB69C2">
        <w:rPr>
          <w:b w:val="0"/>
          <w:szCs w:val="28"/>
        </w:rPr>
        <w:t xml:space="preserve"> 20</w:t>
      </w:r>
      <w:r w:rsidR="003D26E3" w:rsidRPr="00FB69C2">
        <w:rPr>
          <w:b w:val="0"/>
          <w:szCs w:val="28"/>
        </w:rPr>
        <w:t>__</w:t>
      </w:r>
      <w:r w:rsidRPr="00FB69C2">
        <w:rPr>
          <w:b w:val="0"/>
          <w:szCs w:val="28"/>
        </w:rPr>
        <w:t xml:space="preserve"> г.</w:t>
      </w:r>
    </w:p>
    <w:p w:rsidR="00EA3188" w:rsidRPr="00FB69C2" w:rsidRDefault="00EA3188" w:rsidP="00EA3188">
      <w:pPr>
        <w:pStyle w:val="ac"/>
        <w:jc w:val="left"/>
        <w:rPr>
          <w:b w:val="0"/>
          <w:szCs w:val="28"/>
        </w:rPr>
      </w:pPr>
    </w:p>
    <w:p w:rsidR="00EA3188" w:rsidRPr="00FB69C2" w:rsidRDefault="00EA3188" w:rsidP="00EA318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9C2">
        <w:rPr>
          <w:rFonts w:ascii="Times New Roman" w:hAnsi="Times New Roman" w:cs="Times New Roman"/>
          <w:sz w:val="28"/>
          <w:szCs w:val="28"/>
        </w:rPr>
        <w:t>Права контрольно-счетной палаты установлены «Положением о Контрольно-счетной палате муниципального образования города Белогорск», утвержденного решением Белогорского городского Совета народных депутатов от 24.11.2011г. № 48/332.</w:t>
      </w:r>
    </w:p>
    <w:p w:rsidR="00EA3188" w:rsidRPr="00FB69C2" w:rsidRDefault="00EA3188" w:rsidP="00760A19">
      <w:pPr>
        <w:pStyle w:val="23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760A19" w:rsidRPr="00FB69C2" w:rsidRDefault="00760A19" w:rsidP="00760A1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9C2">
        <w:rPr>
          <w:rFonts w:ascii="Times New Roman" w:hAnsi="Times New Roman" w:cs="Times New Roman"/>
          <w:sz w:val="28"/>
          <w:szCs w:val="28"/>
        </w:rPr>
        <w:t>Действительно по предъявлении служебного удостоверения личности.</w:t>
      </w:r>
    </w:p>
    <w:p w:rsidR="00760A19" w:rsidRPr="00FB69C2" w:rsidRDefault="00760A19" w:rsidP="00760A19">
      <w:pPr>
        <w:pStyle w:val="23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7402C" w:rsidRPr="00FB69C2" w:rsidRDefault="00D7402C" w:rsidP="00760A19">
      <w:pPr>
        <w:pStyle w:val="23"/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A3188" w:rsidRPr="00FB69C2" w:rsidRDefault="00EA3188" w:rsidP="00EA3188">
      <w:pPr>
        <w:jc w:val="both"/>
        <w:rPr>
          <w:rFonts w:ascii="Times New Roman" w:hAnsi="Times New Roman"/>
          <w:sz w:val="28"/>
          <w:szCs w:val="28"/>
          <w:lang w:val="ru-RU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878"/>
        <w:gridCol w:w="2436"/>
        <w:gridCol w:w="3088"/>
      </w:tblGrid>
      <w:tr w:rsidR="00D7402C" w:rsidRPr="00FB69C2" w:rsidTr="00AA1370">
        <w:trPr>
          <w:cantSplit/>
        </w:trPr>
        <w:tc>
          <w:tcPr>
            <w:tcW w:w="2067" w:type="pct"/>
          </w:tcPr>
          <w:p w:rsidR="00D7402C" w:rsidRPr="00FB69C2" w:rsidRDefault="00D7402C" w:rsidP="00AA1370">
            <w:pPr>
              <w:spacing w:after="0" w:line="240" w:lineRule="auto"/>
              <w:rPr>
                <w:rFonts w:ascii="Times New Roman" w:hAnsi="Times New Roman"/>
                <w:bCs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bCs/>
                <w:sz w:val="28"/>
                <w:szCs w:val="28"/>
                <w:lang w:val="ru-RU"/>
              </w:rPr>
              <w:t>Председатель Контрольно-счетной палаты</w:t>
            </w:r>
          </w:p>
        </w:tc>
        <w:tc>
          <w:tcPr>
            <w:tcW w:w="1286" w:type="pct"/>
          </w:tcPr>
          <w:p w:rsidR="00D7402C" w:rsidRPr="00FB69C2" w:rsidRDefault="00D7402C" w:rsidP="00AA1370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D7402C" w:rsidRPr="00FB69C2" w:rsidRDefault="00D7402C" w:rsidP="00AA1370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_________________</w:t>
            </w:r>
          </w:p>
        </w:tc>
        <w:tc>
          <w:tcPr>
            <w:tcW w:w="1647" w:type="pct"/>
          </w:tcPr>
          <w:p w:rsidR="00D7402C" w:rsidRPr="00FB69C2" w:rsidRDefault="00D7402C" w:rsidP="00AA1370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D7402C" w:rsidRPr="00FB69C2" w:rsidRDefault="00D7402C" w:rsidP="00AA1370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FB69C2">
              <w:rPr>
                <w:rFonts w:ascii="Times New Roman" w:hAnsi="Times New Roman"/>
                <w:sz w:val="28"/>
                <w:szCs w:val="28"/>
                <w:lang w:val="ru-RU"/>
              </w:rPr>
              <w:t>____________________</w:t>
            </w:r>
          </w:p>
        </w:tc>
      </w:tr>
      <w:tr w:rsidR="00D7402C" w:rsidRPr="00FB69C2" w:rsidTr="00AA1370">
        <w:trPr>
          <w:cantSplit/>
        </w:trPr>
        <w:tc>
          <w:tcPr>
            <w:tcW w:w="2067" w:type="pct"/>
          </w:tcPr>
          <w:p w:rsidR="00D7402C" w:rsidRPr="00FB69C2" w:rsidRDefault="00D7402C" w:rsidP="00AA1370">
            <w:pPr>
              <w:spacing w:after="0" w:line="240" w:lineRule="auto"/>
              <w:rPr>
                <w:rFonts w:ascii="Times New Roman" w:hAnsi="Times New Roman"/>
                <w:sz w:val="16"/>
              </w:rPr>
            </w:pPr>
          </w:p>
        </w:tc>
        <w:tc>
          <w:tcPr>
            <w:tcW w:w="1286" w:type="pct"/>
          </w:tcPr>
          <w:p w:rsidR="00D7402C" w:rsidRPr="00FB69C2" w:rsidRDefault="00D7402C" w:rsidP="00AA1370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личная подпись)</w:t>
            </w:r>
          </w:p>
        </w:tc>
        <w:tc>
          <w:tcPr>
            <w:tcW w:w="1647" w:type="pct"/>
          </w:tcPr>
          <w:p w:rsidR="00D7402C" w:rsidRPr="00FB69C2" w:rsidRDefault="00D7402C" w:rsidP="00AA1370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EA3188" w:rsidRPr="00FB69C2" w:rsidRDefault="00EA3188" w:rsidP="00760A19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EA3188" w:rsidRPr="00FB69C2" w:rsidRDefault="00EA3188" w:rsidP="00EA3188">
      <w:pPr>
        <w:jc w:val="both"/>
        <w:rPr>
          <w:rFonts w:ascii="Times New Roman" w:hAnsi="Times New Roman"/>
          <w:sz w:val="28"/>
          <w:szCs w:val="28"/>
        </w:rPr>
      </w:pPr>
      <w:r w:rsidRPr="00FB69C2">
        <w:rPr>
          <w:rFonts w:ascii="Times New Roman" w:hAnsi="Times New Roman"/>
          <w:sz w:val="28"/>
          <w:szCs w:val="28"/>
        </w:rPr>
        <w:t>М.П.</w:t>
      </w:r>
    </w:p>
    <w:p w:rsidR="00494C88" w:rsidRPr="00FB69C2" w:rsidRDefault="00494C88" w:rsidP="00494C88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lastRenderedPageBreak/>
        <w:t>П</w:t>
      </w:r>
      <w:r w:rsidRPr="00FB69C2">
        <w:rPr>
          <w:rFonts w:ascii="Times New Roman" w:hAnsi="Times New Roman"/>
          <w:sz w:val="24"/>
          <w:szCs w:val="24"/>
          <w:lang w:val="ru-RU"/>
        </w:rPr>
        <w:t>р</w:t>
      </w:r>
      <w:r w:rsidRPr="00FB69C2">
        <w:rPr>
          <w:rFonts w:ascii="Times New Roman" w:hAnsi="Times New Roman"/>
          <w:sz w:val="24"/>
          <w:szCs w:val="24"/>
        </w:rPr>
        <w:t xml:space="preserve">иложение № </w:t>
      </w:r>
      <w:r w:rsidRPr="00FB69C2">
        <w:rPr>
          <w:rFonts w:ascii="Times New Roman" w:hAnsi="Times New Roman"/>
          <w:sz w:val="24"/>
          <w:szCs w:val="24"/>
          <w:lang w:val="ru-RU"/>
        </w:rPr>
        <w:t>5</w:t>
      </w:r>
    </w:p>
    <w:p w:rsidR="00494C88" w:rsidRPr="00FB69C2" w:rsidRDefault="00494C88" w:rsidP="00494C88">
      <w:pPr>
        <w:pStyle w:val="31"/>
        <w:spacing w:after="0" w:line="240" w:lineRule="auto"/>
        <w:ind w:left="7371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494C88" w:rsidRPr="00FB69C2" w:rsidRDefault="00494C88" w:rsidP="00494C88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28" type="#_x0000_t75" style="width:38pt;height:44.35pt" o:ole="">
            <v:imagedata r:id="rId45" o:title=""/>
          </v:shape>
          <o:OLEObject Type="Embed" ProgID="Visio.Drawing.11" ShapeID="_x0000_i1028" DrawAspect="Content" ObjectID="_1621152678" r:id="rId50"/>
        </w:object>
      </w:r>
    </w:p>
    <w:p w:rsidR="00494C88" w:rsidRPr="00FB69C2" w:rsidRDefault="00494C88" w:rsidP="00494C88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494C88" w:rsidRPr="00FB69C2" w:rsidRDefault="00494C88" w:rsidP="00494C88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494C88" w:rsidRPr="00FB69C2" w:rsidRDefault="00E11504" w:rsidP="00494C88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35" style="position:absolute;z-index:251669504" from="1.35pt,10.5pt" to="487.35pt,10.5pt" o:allowincell="f" strokeweight="1.5pt"/>
        </w:pict>
      </w:r>
    </w:p>
    <w:p w:rsidR="00494C88" w:rsidRPr="00FB69C2" w:rsidRDefault="00494C88" w:rsidP="00494C88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494C88" w:rsidRPr="00FB69C2" w:rsidRDefault="00E11504" w:rsidP="00494C88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36" style="position:absolute;left:0;text-align:left;z-index:251670528" from="1.35pt,6.4pt" to="487.35pt,6.4pt" strokeweight="1.5pt"/>
        </w:pict>
      </w:r>
    </w:p>
    <w:p w:rsidR="00BC6FD1" w:rsidRPr="00FB69C2" w:rsidRDefault="00BC6FD1" w:rsidP="00BC6FD1">
      <w:pPr>
        <w:pStyle w:val="ac"/>
        <w:rPr>
          <w:b w:val="0"/>
          <w:bCs/>
          <w:sz w:val="24"/>
          <w:szCs w:val="24"/>
        </w:rPr>
      </w:pPr>
      <w:r w:rsidRPr="00FB69C2">
        <w:rPr>
          <w:b w:val="0"/>
          <w:bCs/>
          <w:sz w:val="24"/>
          <w:szCs w:val="24"/>
        </w:rPr>
        <w:t>Уведомление</w:t>
      </w:r>
      <w:r w:rsidR="00494C88" w:rsidRPr="00FB69C2">
        <w:rPr>
          <w:b w:val="0"/>
          <w:bCs/>
          <w:sz w:val="24"/>
          <w:szCs w:val="24"/>
        </w:rPr>
        <w:t xml:space="preserve"> </w:t>
      </w:r>
      <w:r w:rsidRPr="00FB69C2">
        <w:rPr>
          <w:b w:val="0"/>
          <w:bCs/>
          <w:sz w:val="24"/>
          <w:szCs w:val="24"/>
        </w:rPr>
        <w:t>о проведении контрольного мероприятия</w:t>
      </w:r>
    </w:p>
    <w:p w:rsidR="00494C88" w:rsidRPr="00FB69C2" w:rsidRDefault="00494C88" w:rsidP="00494C88">
      <w:pPr>
        <w:pStyle w:val="ac"/>
        <w:rPr>
          <w:b w:val="0"/>
          <w:bCs/>
          <w:sz w:val="24"/>
          <w:szCs w:val="24"/>
        </w:rPr>
      </w:pPr>
    </w:p>
    <w:p w:rsidR="00494C88" w:rsidRPr="00FB69C2" w:rsidRDefault="00494C88" w:rsidP="00494C88">
      <w:pPr>
        <w:pStyle w:val="ConsPlusNonformat"/>
        <w:ind w:left="5670"/>
        <w:jc w:val="both"/>
        <w:rPr>
          <w:rFonts w:ascii="Times New Roman" w:hAnsi="Times New Roman" w:cs="Times New Roman"/>
        </w:rPr>
      </w:pPr>
      <w:r w:rsidRPr="00FB69C2">
        <w:rPr>
          <w:rFonts w:ascii="Times New Roman" w:hAnsi="Times New Roman" w:cs="Times New Roman"/>
        </w:rPr>
        <w:t xml:space="preserve">Должность руководителя объекта контрольного мероприятия, муниципального или иного органа </w:t>
      </w:r>
      <w:r w:rsidRPr="00FB69C2">
        <w:rPr>
          <w:rFonts w:ascii="Times New Roman" w:eastAsia="Courier New" w:hAnsi="Times New Roman" w:cs="Times New Roman"/>
        </w:rPr>
        <w:t>(о</w:t>
      </w:r>
      <w:r w:rsidR="00113370" w:rsidRPr="00FB69C2">
        <w:rPr>
          <w:rFonts w:ascii="Times New Roman" w:hAnsi="Times New Roman" w:cs="Times New Roman"/>
        </w:rPr>
        <w:t>рганизации)</w:t>
      </w:r>
    </w:p>
    <w:p w:rsidR="00494C88" w:rsidRPr="00FB69C2" w:rsidRDefault="00494C88" w:rsidP="00494C88">
      <w:pPr>
        <w:pStyle w:val="ConsPlusNonformat"/>
        <w:ind w:left="5670"/>
        <w:jc w:val="both"/>
        <w:rPr>
          <w:rFonts w:ascii="Times New Roman" w:hAnsi="Times New Roman" w:cs="Times New Roman"/>
        </w:rPr>
      </w:pPr>
    </w:p>
    <w:p w:rsidR="00494C88" w:rsidRPr="00FB69C2" w:rsidRDefault="00494C88" w:rsidP="00494C88">
      <w:pPr>
        <w:pStyle w:val="ConsPlusNonformat"/>
        <w:ind w:left="5670"/>
        <w:jc w:val="both"/>
        <w:rPr>
          <w:rFonts w:ascii="Times New Roman" w:hAnsi="Times New Roman" w:cs="Times New Roman"/>
        </w:rPr>
      </w:pPr>
      <w:r w:rsidRPr="00FB69C2">
        <w:rPr>
          <w:rFonts w:ascii="Times New Roman" w:hAnsi="Times New Roman" w:cs="Times New Roman"/>
        </w:rPr>
        <w:t>ИНИЦИАЛЫ И ФАМИЛИЯ</w:t>
      </w:r>
    </w:p>
    <w:p w:rsidR="00494C88" w:rsidRPr="00FB69C2" w:rsidRDefault="00494C88" w:rsidP="00494C8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94C88" w:rsidRPr="00FB69C2" w:rsidRDefault="00494C88" w:rsidP="00494C8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Уважаемый(ая) Имя Отчество!</w:t>
      </w:r>
    </w:p>
    <w:p w:rsidR="00494C88" w:rsidRPr="00FB69C2" w:rsidRDefault="00494C88" w:rsidP="00494C8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494C88" w:rsidRPr="00FB69C2" w:rsidRDefault="00494C88" w:rsidP="00494C88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 xml:space="preserve">Контрольно-счетная палата муниципального образования город Белогорск </w:t>
      </w:r>
      <w:r w:rsidRPr="00FB69C2">
        <w:rPr>
          <w:rFonts w:ascii="Times New Roman" w:hAnsi="Times New Roman"/>
          <w:sz w:val="24"/>
          <w:szCs w:val="24"/>
        </w:rPr>
        <w:t>у</w:t>
      </w:r>
      <w:r w:rsidRPr="00FB69C2">
        <w:rPr>
          <w:rFonts w:ascii="Times New Roman" w:hAnsi="Times New Roman" w:cs="Times New Roman"/>
          <w:bCs/>
          <w:sz w:val="24"/>
          <w:szCs w:val="24"/>
        </w:rPr>
        <w:t xml:space="preserve">ведомляет </w:t>
      </w:r>
      <w:r w:rsidRPr="00FB69C2">
        <w:rPr>
          <w:rFonts w:ascii="Times New Roman" w:hAnsi="Times New Roman"/>
          <w:bCs/>
          <w:sz w:val="24"/>
          <w:szCs w:val="24"/>
        </w:rPr>
        <w:t>В</w:t>
      </w:r>
      <w:r w:rsidRPr="00FB69C2">
        <w:rPr>
          <w:rFonts w:ascii="Times New Roman" w:hAnsi="Times New Roman" w:cs="Times New Roman"/>
          <w:bCs/>
          <w:sz w:val="24"/>
          <w:szCs w:val="24"/>
        </w:rPr>
        <w:t>ас</w:t>
      </w:r>
      <w:r w:rsidRPr="00FB69C2">
        <w:rPr>
          <w:rFonts w:ascii="Times New Roman" w:hAnsi="Times New Roman"/>
          <w:bCs/>
          <w:sz w:val="24"/>
          <w:szCs w:val="24"/>
        </w:rPr>
        <w:t xml:space="preserve">, </w:t>
      </w:r>
      <w:r w:rsidRPr="00FB69C2">
        <w:rPr>
          <w:rFonts w:ascii="Times New Roman" w:hAnsi="Times New Roman" w:cs="Times New Roman"/>
          <w:bCs/>
          <w:sz w:val="24"/>
          <w:szCs w:val="24"/>
        </w:rPr>
        <w:t>что в соответствии</w:t>
      </w:r>
      <w:r w:rsidRPr="00FB69C2">
        <w:rPr>
          <w:rFonts w:ascii="Times New Roman" w:hAnsi="Times New Roman"/>
          <w:bCs/>
          <w:sz w:val="24"/>
          <w:szCs w:val="24"/>
        </w:rPr>
        <w:t xml:space="preserve"> </w:t>
      </w:r>
      <w:r w:rsidRPr="00FB69C2">
        <w:rPr>
          <w:rFonts w:ascii="Times New Roman" w:hAnsi="Times New Roman" w:cs="Times New Roman"/>
          <w:sz w:val="24"/>
          <w:szCs w:val="24"/>
        </w:rPr>
        <w:t xml:space="preserve">с Планом работы Контрольно-счетной палаты муниципального образования город Белогорск на 20__ год (пункт ____________________) </w:t>
      </w:r>
    </w:p>
    <w:p w:rsidR="00494C88" w:rsidRPr="00FB69C2" w:rsidRDefault="00494C88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в ____________________________________________________________________________ </w:t>
      </w:r>
    </w:p>
    <w:p w:rsidR="00494C88" w:rsidRPr="00FB69C2" w:rsidRDefault="00494C88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наименование объекта контрольного мероприятия)</w:t>
      </w:r>
    </w:p>
    <w:p w:rsidR="00494C88" w:rsidRPr="00FB69C2" w:rsidRDefault="007D180C" w:rsidP="00BC6FD1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д</w:t>
      </w:r>
      <w:r w:rsidR="00811D3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олжностн</w:t>
      </w:r>
      <w:r w:rsidR="00BC6FD1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ое (ые)</w:t>
      </w:r>
      <w:r w:rsidR="00811D3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лиц</w:t>
      </w:r>
      <w:r w:rsidR="00BC6FD1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о(а) Контрольно-счетной п</w:t>
      </w:r>
      <w:r w:rsidR="00811D3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алаты</w:t>
      </w:r>
      <w:r w:rsidR="00494C88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___________________</w:t>
      </w:r>
      <w:r w:rsidR="00BC6FD1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___________</w:t>
      </w:r>
    </w:p>
    <w:p w:rsidR="00494C88" w:rsidRPr="00FB69C2" w:rsidRDefault="00494C88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___________________________________________________________________________</w:t>
      </w:r>
    </w:p>
    <w:p w:rsidR="00494C88" w:rsidRPr="00FB69C2" w:rsidRDefault="00BB2FE0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                                                        </w:t>
      </w:r>
      <w:r w:rsidR="00494C88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должность, инициалы и фамилии инспекторов и иных сотрудников</w:t>
      </w:r>
    </w:p>
    <w:p w:rsidR="00494C88" w:rsidRPr="00FB69C2" w:rsidRDefault="00494C88" w:rsidP="00BB2FE0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будут проводить контрольное мероприятие </w:t>
      </w:r>
      <w:r w:rsidR="00BB2FE0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«___________________________________________________________________________»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.</w:t>
      </w:r>
    </w:p>
    <w:p w:rsidR="00494C88" w:rsidRPr="00FB69C2" w:rsidRDefault="00494C88" w:rsidP="00BB2FE0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наименование контрольного мероприятия)</w:t>
      </w:r>
    </w:p>
    <w:p w:rsidR="009B7523" w:rsidRPr="00FB69C2" w:rsidRDefault="00494C88" w:rsidP="00BC6FD1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firstLine="709"/>
        <w:jc w:val="both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Срок проведения контрольного мероприятия: </w:t>
      </w:r>
      <w:r w:rsidR="009B7523"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 </w:t>
      </w:r>
      <w:r w:rsidR="009B7523" w:rsidRPr="00FB69C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с </w:t>
      </w:r>
      <w:r w:rsidR="009B7523" w:rsidRPr="00FB69C2">
        <w:rPr>
          <w:b w:val="0"/>
          <w:color w:val="auto"/>
          <w:sz w:val="24"/>
          <w:szCs w:val="24"/>
          <w:lang w:val="ru-RU"/>
        </w:rPr>
        <w:t>«______»</w:t>
      </w:r>
      <w:r w:rsidR="009B7523" w:rsidRPr="00FB69C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</w:t>
      </w:r>
      <w:r w:rsidR="009B7523" w:rsidRPr="00FB69C2">
        <w:rPr>
          <w:b w:val="0"/>
          <w:color w:val="auto"/>
          <w:sz w:val="24"/>
          <w:szCs w:val="24"/>
          <w:lang w:val="ru-RU"/>
        </w:rPr>
        <w:t>___________________</w:t>
      </w:r>
      <w:r w:rsidR="009B7523" w:rsidRPr="00FB69C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20__ г. по       </w:t>
      </w:r>
      <w:r w:rsidR="009B7523" w:rsidRPr="00FB69C2">
        <w:rPr>
          <w:b w:val="0"/>
          <w:color w:val="auto"/>
          <w:sz w:val="24"/>
          <w:szCs w:val="24"/>
          <w:lang w:val="ru-RU"/>
        </w:rPr>
        <w:t>«_______»</w:t>
      </w:r>
      <w:r w:rsidR="009B7523" w:rsidRPr="00FB69C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</w:t>
      </w:r>
      <w:r w:rsidR="009B7523" w:rsidRPr="00FB69C2">
        <w:rPr>
          <w:b w:val="0"/>
          <w:color w:val="auto"/>
          <w:sz w:val="24"/>
          <w:szCs w:val="24"/>
          <w:lang w:val="ru-RU"/>
        </w:rPr>
        <w:t>_________________</w:t>
      </w:r>
      <w:r w:rsidR="009B7523" w:rsidRPr="00FB69C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20</w:t>
      </w:r>
      <w:r w:rsidR="009B7523" w:rsidRPr="00FB69C2">
        <w:rPr>
          <w:b w:val="0"/>
          <w:color w:val="auto"/>
          <w:sz w:val="24"/>
          <w:szCs w:val="24"/>
          <w:lang w:val="ru-RU"/>
        </w:rPr>
        <w:t>___</w:t>
      </w:r>
      <w:r w:rsidR="009B7523" w:rsidRPr="00FB69C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г.</w:t>
      </w:r>
    </w:p>
    <w:p w:rsidR="00494C88" w:rsidRPr="00FB69C2" w:rsidRDefault="00494C88" w:rsidP="00BC6F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 w:eastAsia="ru-RU"/>
        </w:rPr>
      </w:pPr>
      <w:r w:rsidRPr="00FB69C2">
        <w:rPr>
          <w:rFonts w:ascii="Times New Roman" w:hAnsi="Times New Roman"/>
          <w:sz w:val="24"/>
          <w:szCs w:val="24"/>
          <w:lang w:val="ru-RU" w:eastAsia="ru-RU"/>
        </w:rPr>
        <w:t xml:space="preserve">В соответствии  со </w:t>
      </w:r>
      <w:hyperlink r:id="rId51" w:history="1">
        <w:r w:rsidRPr="00FB69C2">
          <w:rPr>
            <w:rFonts w:ascii="Times New Roman" w:hAnsi="Times New Roman"/>
            <w:sz w:val="24"/>
            <w:szCs w:val="24"/>
            <w:lang w:val="ru-RU" w:eastAsia="ru-RU"/>
          </w:rPr>
          <w:t xml:space="preserve">статьями </w:t>
        </w:r>
      </w:hyperlink>
      <w:r w:rsidR="00AA1370" w:rsidRPr="00FB69C2">
        <w:rPr>
          <w:rFonts w:ascii="Times New Roman" w:hAnsi="Times New Roman"/>
          <w:sz w:val="24"/>
          <w:szCs w:val="24"/>
          <w:lang w:val="ru-RU" w:eastAsia="ru-RU"/>
        </w:rPr>
        <w:t>15</w:t>
      </w:r>
      <w:r w:rsidRPr="00FB69C2">
        <w:rPr>
          <w:rFonts w:ascii="Times New Roman" w:hAnsi="Times New Roman"/>
          <w:sz w:val="24"/>
          <w:szCs w:val="24"/>
          <w:lang w:val="ru-RU" w:eastAsia="ru-RU"/>
        </w:rPr>
        <w:t xml:space="preserve">, </w:t>
      </w:r>
      <w:hyperlink r:id="rId52" w:history="1">
        <w:r w:rsidR="00AA1370" w:rsidRPr="00FB69C2">
          <w:rPr>
            <w:rFonts w:ascii="Times New Roman" w:hAnsi="Times New Roman"/>
            <w:sz w:val="24"/>
            <w:szCs w:val="24"/>
            <w:lang w:val="ru-RU" w:eastAsia="ru-RU"/>
          </w:rPr>
          <w:t>1</w:t>
        </w:r>
        <w:r w:rsidRPr="00FB69C2">
          <w:rPr>
            <w:rFonts w:ascii="Times New Roman" w:hAnsi="Times New Roman"/>
            <w:sz w:val="24"/>
            <w:szCs w:val="24"/>
            <w:lang w:val="ru-RU" w:eastAsia="ru-RU"/>
          </w:rPr>
          <w:t>6</w:t>
        </w:r>
      </w:hyperlink>
      <w:r w:rsidRPr="00FB69C2">
        <w:rPr>
          <w:rFonts w:ascii="Times New Roman" w:hAnsi="Times New Roman"/>
          <w:sz w:val="24"/>
          <w:szCs w:val="24"/>
          <w:lang w:val="ru-RU" w:eastAsia="ru-RU"/>
        </w:rPr>
        <w:t xml:space="preserve"> и </w:t>
      </w:r>
      <w:hyperlink r:id="rId53" w:history="1">
        <w:r w:rsidR="00AA1370" w:rsidRPr="00FB69C2">
          <w:rPr>
            <w:rFonts w:ascii="Times New Roman" w:hAnsi="Times New Roman"/>
            <w:sz w:val="24"/>
            <w:szCs w:val="24"/>
            <w:lang w:val="ru-RU" w:eastAsia="ru-RU"/>
          </w:rPr>
          <w:t>1</w:t>
        </w:r>
        <w:r w:rsidRPr="00FB69C2">
          <w:rPr>
            <w:rFonts w:ascii="Times New Roman" w:hAnsi="Times New Roman"/>
            <w:sz w:val="24"/>
            <w:szCs w:val="24"/>
            <w:lang w:val="ru-RU" w:eastAsia="ru-RU"/>
          </w:rPr>
          <w:t>7</w:t>
        </w:r>
      </w:hyperlink>
      <w:r w:rsidRPr="00FB69C2">
        <w:rPr>
          <w:rFonts w:ascii="Times New Roman" w:hAnsi="Times New Roman"/>
          <w:sz w:val="24"/>
          <w:szCs w:val="24"/>
          <w:lang w:val="ru-RU" w:eastAsia="ru-RU"/>
        </w:rPr>
        <w:t xml:space="preserve"> </w:t>
      </w:r>
      <w:r w:rsidR="007D180C" w:rsidRPr="00FB69C2">
        <w:rPr>
          <w:rFonts w:ascii="Times New Roman" w:hAnsi="Times New Roman"/>
          <w:sz w:val="24"/>
          <w:szCs w:val="24"/>
          <w:lang w:val="ru-RU" w:eastAsia="ru-RU"/>
        </w:rPr>
        <w:t>П</w:t>
      </w:r>
      <w:r w:rsidR="00BC6FD1" w:rsidRPr="00FB69C2">
        <w:rPr>
          <w:rFonts w:ascii="Times New Roman" w:hAnsi="Times New Roman"/>
          <w:sz w:val="24"/>
          <w:szCs w:val="24"/>
          <w:lang w:val="ru-RU" w:eastAsia="ru-RU"/>
        </w:rPr>
        <w:t>оложения «О контрольно-счетной палате муниципального образования город Белогорск» (решение Белогорского городского Совета народных депутатов  от 28.11.2011 N 48/332)</w:t>
      </w:r>
      <w:r w:rsidRPr="00FB69C2">
        <w:rPr>
          <w:rFonts w:ascii="Times New Roman" w:hAnsi="Times New Roman"/>
          <w:sz w:val="24"/>
          <w:szCs w:val="24"/>
          <w:lang w:val="ru-RU" w:eastAsia="ru-RU"/>
        </w:rPr>
        <w:t xml:space="preserve"> прошу обеспечить </w:t>
      </w:r>
      <w:r w:rsidR="00BC6FD1" w:rsidRPr="00FB69C2">
        <w:rPr>
          <w:rFonts w:ascii="Times New Roman" w:hAnsi="Times New Roman"/>
          <w:sz w:val="24"/>
          <w:szCs w:val="24"/>
          <w:lang w:val="ru-RU" w:eastAsia="ru-RU"/>
        </w:rPr>
        <w:t>н</w:t>
      </w:r>
      <w:r w:rsidRPr="00FB69C2">
        <w:rPr>
          <w:rFonts w:ascii="Times New Roman" w:hAnsi="Times New Roman"/>
          <w:sz w:val="24"/>
          <w:szCs w:val="24"/>
          <w:lang w:val="ru-RU" w:eastAsia="ru-RU"/>
        </w:rPr>
        <w:t>еобходимые условия для</w:t>
      </w:r>
      <w:r w:rsidR="00BC6FD1" w:rsidRPr="00FB69C2">
        <w:rPr>
          <w:rFonts w:ascii="Times New Roman" w:hAnsi="Times New Roman"/>
          <w:sz w:val="24"/>
          <w:szCs w:val="24"/>
          <w:lang w:val="ru-RU" w:eastAsia="ru-RU"/>
        </w:rPr>
        <w:t xml:space="preserve"> должностн</w:t>
      </w:r>
      <w:r w:rsidR="007D180C" w:rsidRPr="00FB69C2">
        <w:rPr>
          <w:rFonts w:ascii="Times New Roman" w:hAnsi="Times New Roman"/>
          <w:sz w:val="24"/>
          <w:szCs w:val="24"/>
          <w:lang w:val="ru-RU" w:eastAsia="ru-RU"/>
        </w:rPr>
        <w:t>ого(их)</w:t>
      </w:r>
      <w:r w:rsidR="00BC6FD1" w:rsidRPr="00FB69C2">
        <w:rPr>
          <w:rFonts w:ascii="Times New Roman" w:hAnsi="Times New Roman"/>
          <w:sz w:val="24"/>
          <w:szCs w:val="24"/>
          <w:lang w:val="ru-RU" w:eastAsia="ru-RU"/>
        </w:rPr>
        <w:t xml:space="preserve"> лиц</w:t>
      </w:r>
      <w:r w:rsidR="007D180C" w:rsidRPr="00FB69C2">
        <w:rPr>
          <w:rFonts w:ascii="Times New Roman" w:hAnsi="Times New Roman"/>
          <w:sz w:val="24"/>
          <w:szCs w:val="24"/>
          <w:lang w:val="ru-RU" w:eastAsia="ru-RU"/>
        </w:rPr>
        <w:t>а</w:t>
      </w:r>
      <w:r w:rsidR="00BC6FD1" w:rsidRPr="00FB69C2">
        <w:rPr>
          <w:rFonts w:ascii="Times New Roman" w:hAnsi="Times New Roman"/>
          <w:sz w:val="24"/>
          <w:szCs w:val="24"/>
          <w:lang w:val="ru-RU" w:eastAsia="ru-RU"/>
        </w:rPr>
        <w:t xml:space="preserve"> Контрольно-счетной палаты муниципального образования город Белогорск,</w:t>
      </w:r>
      <w:r w:rsidRPr="00FB69C2">
        <w:rPr>
          <w:rFonts w:ascii="Times New Roman" w:hAnsi="Times New Roman"/>
          <w:sz w:val="24"/>
          <w:szCs w:val="24"/>
          <w:lang w:val="ru-RU" w:eastAsia="ru-RU"/>
        </w:rPr>
        <w:t xml:space="preserve"> подготовить необходимые для проверки материалы по прилагаемым</w:t>
      </w:r>
      <w:r w:rsidR="00BC6FD1" w:rsidRPr="00FB69C2">
        <w:rPr>
          <w:rFonts w:ascii="Times New Roman" w:hAnsi="Times New Roman"/>
          <w:sz w:val="24"/>
          <w:szCs w:val="24"/>
          <w:lang w:val="ru-RU" w:eastAsia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 w:eastAsia="ru-RU"/>
        </w:rPr>
        <w:t>формам и перечню вопросов.</w:t>
      </w:r>
    </w:p>
    <w:p w:rsidR="00BC6FD1" w:rsidRPr="00FB69C2" w:rsidRDefault="00BC6FD1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</w:p>
    <w:p w:rsidR="00BC6FD1" w:rsidRPr="00FB69C2" w:rsidRDefault="00494C88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Приложение:</w:t>
      </w:r>
    </w:p>
    <w:p w:rsidR="00494C88" w:rsidRPr="00FB69C2" w:rsidRDefault="00494C88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1. Программа проведения контрольного мероприятия (копия или выписка) на ______ л. в 1 экз.</w:t>
      </w:r>
    </w:p>
    <w:p w:rsidR="00494C88" w:rsidRPr="00FB69C2" w:rsidRDefault="00494C88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2. Перечень  документов  и  вопросов  на ______ л. в 1 экз. (при необходимости).</w:t>
      </w:r>
    </w:p>
    <w:p w:rsidR="00494C88" w:rsidRPr="00FB69C2" w:rsidRDefault="00494C88" w:rsidP="00494C8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3. Формы на ______ л. в 1 экз. (при необходимости).</w:t>
      </w:r>
    </w:p>
    <w:p w:rsidR="00EA3188" w:rsidRPr="00FB69C2" w:rsidRDefault="00EA3188" w:rsidP="00494C88">
      <w:pPr>
        <w:pStyle w:val="31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  <w:lang w:val="ru-RU"/>
        </w:rPr>
      </w:pPr>
    </w:p>
    <w:p w:rsidR="00113370" w:rsidRPr="00FB69C2" w:rsidRDefault="00113370" w:rsidP="00494C88">
      <w:pPr>
        <w:pStyle w:val="31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  <w:lang w:val="ru-RU"/>
        </w:rPr>
      </w:pPr>
    </w:p>
    <w:p w:rsidR="00113370" w:rsidRPr="00FB69C2" w:rsidRDefault="00113370" w:rsidP="00494C88">
      <w:pPr>
        <w:pStyle w:val="31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  <w:lang w:val="ru-RU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887"/>
        <w:gridCol w:w="2418"/>
        <w:gridCol w:w="3097"/>
      </w:tblGrid>
      <w:tr w:rsidR="00113370" w:rsidRPr="00FB69C2" w:rsidTr="00EA17E7">
        <w:trPr>
          <w:cantSplit/>
        </w:trPr>
        <w:tc>
          <w:tcPr>
            <w:tcW w:w="2067" w:type="pct"/>
          </w:tcPr>
          <w:p w:rsidR="00113370" w:rsidRPr="00FB69C2" w:rsidRDefault="00113370" w:rsidP="00EA17E7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редседатель Контрольно-счетной палаты</w:t>
            </w:r>
          </w:p>
        </w:tc>
        <w:tc>
          <w:tcPr>
            <w:tcW w:w="1286" w:type="pct"/>
          </w:tcPr>
          <w:p w:rsidR="00113370" w:rsidRPr="00FB69C2" w:rsidRDefault="00113370" w:rsidP="00EA17E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113370" w:rsidRPr="00FB69C2" w:rsidRDefault="00113370" w:rsidP="00EA17E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  <w:tc>
          <w:tcPr>
            <w:tcW w:w="1647" w:type="pct"/>
          </w:tcPr>
          <w:p w:rsidR="00113370" w:rsidRPr="00FB69C2" w:rsidRDefault="00113370" w:rsidP="00EA17E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113370" w:rsidRPr="00FB69C2" w:rsidRDefault="00113370" w:rsidP="00EA17E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___</w:t>
            </w:r>
          </w:p>
        </w:tc>
      </w:tr>
      <w:tr w:rsidR="00113370" w:rsidRPr="00FB69C2" w:rsidTr="00EA17E7">
        <w:trPr>
          <w:cantSplit/>
        </w:trPr>
        <w:tc>
          <w:tcPr>
            <w:tcW w:w="2067" w:type="pct"/>
          </w:tcPr>
          <w:p w:rsidR="00113370" w:rsidRPr="00FB69C2" w:rsidRDefault="00113370" w:rsidP="00EA17E7">
            <w:pPr>
              <w:spacing w:after="0" w:line="240" w:lineRule="auto"/>
              <w:rPr>
                <w:rFonts w:ascii="Times New Roman" w:hAnsi="Times New Roman"/>
                <w:sz w:val="16"/>
              </w:rPr>
            </w:pPr>
          </w:p>
        </w:tc>
        <w:tc>
          <w:tcPr>
            <w:tcW w:w="1286" w:type="pct"/>
          </w:tcPr>
          <w:p w:rsidR="00113370" w:rsidRPr="00FB69C2" w:rsidRDefault="00113370" w:rsidP="00EA17E7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личная подпись)</w:t>
            </w:r>
          </w:p>
        </w:tc>
        <w:tc>
          <w:tcPr>
            <w:tcW w:w="1647" w:type="pct"/>
          </w:tcPr>
          <w:p w:rsidR="00113370" w:rsidRPr="00FB69C2" w:rsidRDefault="00113370" w:rsidP="00EA17E7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EA17E7" w:rsidRPr="00FB69C2" w:rsidRDefault="00EA17E7" w:rsidP="00EA17E7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lastRenderedPageBreak/>
        <w:t>П</w:t>
      </w:r>
      <w:r w:rsidRPr="00FB69C2">
        <w:rPr>
          <w:rFonts w:ascii="Times New Roman" w:hAnsi="Times New Roman"/>
          <w:sz w:val="24"/>
          <w:szCs w:val="24"/>
          <w:lang w:val="ru-RU"/>
        </w:rPr>
        <w:t>р</w:t>
      </w:r>
      <w:r w:rsidRPr="00FB69C2">
        <w:rPr>
          <w:rFonts w:ascii="Times New Roman" w:hAnsi="Times New Roman"/>
          <w:sz w:val="24"/>
          <w:szCs w:val="24"/>
        </w:rPr>
        <w:t xml:space="preserve">иложение № </w:t>
      </w:r>
      <w:r w:rsidRPr="00FB69C2">
        <w:rPr>
          <w:rFonts w:ascii="Times New Roman" w:hAnsi="Times New Roman"/>
          <w:sz w:val="24"/>
          <w:szCs w:val="24"/>
          <w:lang w:val="ru-RU"/>
        </w:rPr>
        <w:t>6</w:t>
      </w:r>
    </w:p>
    <w:p w:rsidR="00EA17E7" w:rsidRPr="00FB69C2" w:rsidRDefault="00EA17E7" w:rsidP="00EA17E7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EA17E7" w:rsidRPr="00FB69C2" w:rsidRDefault="00EA17E7" w:rsidP="00EA17E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29" type="#_x0000_t75" style="width:38pt;height:44.35pt" o:ole="">
            <v:imagedata r:id="rId45" o:title=""/>
          </v:shape>
          <o:OLEObject Type="Embed" ProgID="Visio.Drawing.11" ShapeID="_x0000_i1029" DrawAspect="Content" ObjectID="_1621152679" r:id="rId54"/>
        </w:object>
      </w:r>
    </w:p>
    <w:p w:rsidR="00EA17E7" w:rsidRPr="00FB69C2" w:rsidRDefault="00EA17E7" w:rsidP="00EA17E7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EA17E7" w:rsidRPr="00FB69C2" w:rsidRDefault="00EA17E7" w:rsidP="00EA17E7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EA17E7" w:rsidRPr="00FB69C2" w:rsidRDefault="00E11504" w:rsidP="00EA17E7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41" style="position:absolute;z-index:251672576" from="1.35pt,10.5pt" to="487.35pt,10.5pt" o:allowincell="f" strokeweight="1.5pt"/>
        </w:pict>
      </w:r>
    </w:p>
    <w:p w:rsidR="00EA17E7" w:rsidRPr="00FB69C2" w:rsidRDefault="00EA17E7" w:rsidP="00EA17E7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EA17E7" w:rsidRPr="00FB69C2" w:rsidRDefault="00E11504" w:rsidP="00EA17E7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42" style="position:absolute;left:0;text-align:left;z-index:251673600" from="1.35pt,6.4pt" to="487.35pt,6.4pt" strokeweight="1.5pt"/>
        </w:pic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/>
          <w:bCs/>
          <w:color w:val="000000"/>
          <w:sz w:val="28"/>
          <w:szCs w:val="28"/>
          <w:lang w:val="ru-RU"/>
        </w:rPr>
        <w:t>ИЗВЕЩЕНИЕ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bCs/>
          <w:color w:val="000000"/>
          <w:sz w:val="28"/>
          <w:szCs w:val="28"/>
          <w:lang w:val="ru-RU"/>
        </w:rPr>
        <w:t>о составлении протокола об административном правонарушении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val="ru-RU"/>
        </w:rPr>
      </w:pP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0"/>
          <w:szCs w:val="20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>_____________________________________________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 xml:space="preserve">                                                                                                      (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Ф.И.О. физического лица,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0"/>
          <w:szCs w:val="20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>_____________________________________________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 xml:space="preserve">                                                                                            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должность, Ф.И.О. должностного лица,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0"/>
          <w:szCs w:val="20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>_____________________________________________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 xml:space="preserve">                                                                                            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законного представителя юридического лица, 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0"/>
          <w:szCs w:val="20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>_____________________________________________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 xml:space="preserve"> 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привлекаемого к административной ответственности)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0"/>
          <w:szCs w:val="20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>_____________________________________________</w:t>
      </w:r>
    </w:p>
    <w:p w:rsidR="00EA17E7" w:rsidRPr="00FB69C2" w:rsidRDefault="0042525C" w:rsidP="0042525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                                                                                                                                </w:t>
      </w:r>
      <w:r w:rsidR="00EA17E7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(адрес с указанием почтового индекса)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color w:val="000000"/>
          <w:sz w:val="28"/>
          <w:szCs w:val="28"/>
          <w:lang w:val="ru-RU"/>
        </w:rPr>
      </w:pP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В соответствии со статьей 28.2 Кодекса Российской Федерации об административных правонарушениях Вам необходимо явиться в качестве __________________________________________________________________</w:t>
      </w:r>
    </w:p>
    <w:p w:rsidR="00EA17E7" w:rsidRPr="00FB69C2" w:rsidRDefault="00C15C83" w:rsidP="00C15C8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(</w:t>
      </w:r>
      <w:r w:rsidR="00EA17E7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физического лица, должностного лица, законного представителя юридического лица,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0"/>
          <w:szCs w:val="20"/>
          <w:lang w:val="ru-RU"/>
        </w:rPr>
      </w:pP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0"/>
          <w:szCs w:val="20"/>
          <w:lang w:val="ru-RU"/>
        </w:rPr>
      </w:pPr>
      <w:r w:rsidRPr="00FB69C2">
        <w:rPr>
          <w:rFonts w:ascii="Times New Roman" w:hAnsi="Times New Roman"/>
          <w:bCs/>
          <w:color w:val="000000"/>
          <w:sz w:val="20"/>
          <w:szCs w:val="20"/>
          <w:lang w:val="ru-RU"/>
        </w:rPr>
        <w:t>__________________________________________________________________________________________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привлекаемого к административной ответственности)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«_____»______________20_____г. в «_____» часов «_____» минут, по адресу: </w:t>
      </w:r>
      <w:r w:rsidR="00C15C83"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Амурская область, г. Белогорск, ул. </w:t>
      </w:r>
      <w:r w:rsidR="00C15C83" w:rsidRPr="00FB69C2">
        <w:rPr>
          <w:rFonts w:ascii="Times New Roman" w:hAnsi="Times New Roman"/>
          <w:bCs/>
          <w:color w:val="000000"/>
          <w:sz w:val="28"/>
          <w:szCs w:val="28"/>
        </w:rPr>
        <w:t xml:space="preserve">Партизанская, </w:t>
      </w:r>
      <w:r w:rsidR="00C15C83"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д. </w:t>
      </w:r>
      <w:r w:rsidR="00C15C83" w:rsidRPr="00FB69C2">
        <w:rPr>
          <w:rFonts w:ascii="Times New Roman" w:hAnsi="Times New Roman"/>
          <w:bCs/>
          <w:color w:val="000000"/>
          <w:sz w:val="28"/>
          <w:szCs w:val="28"/>
        </w:rPr>
        <w:t>26</w:t>
      </w:r>
      <w:r w:rsidR="00C15C83"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, </w:t>
      </w:r>
      <w:r w:rsidR="00C15C83" w:rsidRPr="00FB69C2">
        <w:rPr>
          <w:rFonts w:ascii="Times New Roman" w:hAnsi="Times New Roman"/>
          <w:bCs/>
          <w:color w:val="000000"/>
          <w:sz w:val="28"/>
          <w:szCs w:val="28"/>
        </w:rPr>
        <w:t>каб. №</w:t>
      </w: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______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к _______________________________________________________________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(Ф.И.О., .должность должностного лица </w:t>
      </w:r>
      <w:r w:rsidR="00C15C83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К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онтрольно-счетной палаты </w:t>
      </w:r>
      <w:r w:rsidR="00C15C83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муниципального образования г. Белогорск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)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для составления протокола о совершенном _____________________________</w:t>
      </w:r>
    </w:p>
    <w:p w:rsidR="00EA17E7" w:rsidRPr="00FB69C2" w:rsidRDefault="00145136" w:rsidP="0014513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                                                                                                                                                   </w:t>
      </w:r>
      <w:r w:rsidR="00EA17E7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(наименование юридического лица,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0"/>
          <w:szCs w:val="20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__________________________________________________________________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>Ф.И.О. физического, должностного лица, привлекаемого к административной ответственности)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административном правонарушении, ответственность за совершение которого предусмотрена статьей ________ КоАП РФ.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При себе иметь документы, удостоверяющие личность и соответствующие полномочия.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Неявка в указанный срок будет расценена как отказ от подписания протокола.</w:t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FB69C2">
        <w:rPr>
          <w:rFonts w:ascii="Times New Roman" w:hAnsi="Times New Roman"/>
          <w:bCs/>
          <w:color w:val="000000"/>
          <w:sz w:val="28"/>
          <w:szCs w:val="28"/>
          <w:lang w:val="ru-RU"/>
        </w:rPr>
        <w:t>______________                                               ____________/_____________/</w:t>
      </w:r>
    </w:p>
    <w:p w:rsidR="00EA17E7" w:rsidRPr="00FB69C2" w:rsidRDefault="00F21DFE" w:rsidP="00EA17E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16"/>
          <w:szCs w:val="16"/>
          <w:lang w:val="ru-RU"/>
        </w:rPr>
      </w:pP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            </w:t>
      </w:r>
      <w:r w:rsidR="00EA17E7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(должность)                                     </w:t>
      </w:r>
      <w:r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                                                                              </w:t>
      </w:r>
      <w:r w:rsidR="00EA17E7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 xml:space="preserve">     (подпись)              (инициалы, фамилия)</w:t>
      </w:r>
      <w:r w:rsidR="00EA17E7" w:rsidRPr="00FB69C2">
        <w:rPr>
          <w:rFonts w:ascii="Times New Roman" w:hAnsi="Times New Roman"/>
          <w:bCs/>
          <w:color w:val="000000"/>
          <w:sz w:val="16"/>
          <w:szCs w:val="16"/>
          <w:lang w:val="ru-RU"/>
        </w:rPr>
        <w:tab/>
      </w:r>
    </w:p>
    <w:p w:rsidR="00EA17E7" w:rsidRPr="00FB69C2" w:rsidRDefault="00EA17E7" w:rsidP="00EA1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color w:val="000000"/>
          <w:sz w:val="20"/>
          <w:szCs w:val="20"/>
          <w:lang w:val="ru-RU"/>
        </w:rPr>
      </w:pPr>
    </w:p>
    <w:p w:rsidR="00893645" w:rsidRPr="00FB69C2" w:rsidRDefault="00893645" w:rsidP="00893645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</w:p>
    <w:p w:rsidR="00893645" w:rsidRPr="00FB69C2" w:rsidRDefault="00893645" w:rsidP="00893645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7</w:t>
      </w:r>
    </w:p>
    <w:p w:rsidR="00893645" w:rsidRPr="00FB69C2" w:rsidRDefault="00893645" w:rsidP="00893645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893645" w:rsidRPr="00FB69C2" w:rsidRDefault="00893645" w:rsidP="00893645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0" type="#_x0000_t75" style="width:38pt;height:44.35pt" o:ole="">
            <v:imagedata r:id="rId45" o:title=""/>
          </v:shape>
          <o:OLEObject Type="Embed" ProgID="Visio.Drawing.11" ShapeID="_x0000_i1030" DrawAspect="Content" ObjectID="_1621152680" r:id="rId55"/>
        </w:object>
      </w:r>
    </w:p>
    <w:p w:rsidR="00893645" w:rsidRPr="00FB69C2" w:rsidRDefault="00893645" w:rsidP="00893645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893645" w:rsidRPr="00FB69C2" w:rsidRDefault="00893645" w:rsidP="00893645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893645" w:rsidRPr="00FB69C2" w:rsidRDefault="00E11504" w:rsidP="0089364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43" style="position:absolute;z-index:251675648" from="1.35pt,10.5pt" to="487.35pt,10.5pt" o:allowincell="f" strokeweight="1.5pt"/>
        </w:pict>
      </w:r>
    </w:p>
    <w:p w:rsidR="00893645" w:rsidRPr="00FB69C2" w:rsidRDefault="00893645" w:rsidP="00893645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893645" w:rsidRPr="00FB69C2" w:rsidRDefault="00E11504" w:rsidP="00893645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44" style="position:absolute;left:0;text-align:left;z-index:251676672" from="1.35pt,6.4pt" to="487.35pt,6.4pt" strokeweight="1.5pt"/>
        </w:pict>
      </w:r>
    </w:p>
    <w:tbl>
      <w:tblPr>
        <w:tblStyle w:val="a9"/>
        <w:tblW w:w="0" w:type="auto"/>
        <w:tblInd w:w="7196" w:type="dxa"/>
        <w:tblLook w:val="04A0"/>
      </w:tblPr>
      <w:tblGrid>
        <w:gridCol w:w="410"/>
        <w:gridCol w:w="410"/>
        <w:gridCol w:w="410"/>
        <w:gridCol w:w="329"/>
        <w:gridCol w:w="284"/>
        <w:gridCol w:w="448"/>
      </w:tblGrid>
      <w:tr w:rsidR="00783764" w:rsidRPr="00FB69C2" w:rsidTr="00783764">
        <w:trPr>
          <w:trHeight w:val="325"/>
        </w:trPr>
        <w:tc>
          <w:tcPr>
            <w:tcW w:w="410" w:type="dxa"/>
          </w:tcPr>
          <w:p w:rsidR="00FF5270" w:rsidRPr="00FB69C2" w:rsidRDefault="00FF5270" w:rsidP="00525A4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410" w:type="dxa"/>
          </w:tcPr>
          <w:p w:rsidR="00FF5270" w:rsidRPr="00FB69C2" w:rsidRDefault="00FF5270" w:rsidP="00525A4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410" w:type="dxa"/>
          </w:tcPr>
          <w:p w:rsidR="00FF5270" w:rsidRPr="00FB69C2" w:rsidRDefault="00FF5270" w:rsidP="00525A4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329" w:type="dxa"/>
          </w:tcPr>
          <w:p w:rsidR="00FF5270" w:rsidRPr="00FB69C2" w:rsidRDefault="00FF5270" w:rsidP="00525A4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FF5270" w:rsidRPr="00FB69C2" w:rsidRDefault="00FF5270" w:rsidP="00525A4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448" w:type="dxa"/>
          </w:tcPr>
          <w:p w:rsidR="00FF5270" w:rsidRPr="00FB69C2" w:rsidRDefault="00FF5270" w:rsidP="00525A4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</w:tbl>
    <w:p w:rsidR="00FF5270" w:rsidRPr="00FB69C2" w:rsidRDefault="00FF5270" w:rsidP="0078376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20"/>
          <w:szCs w:val="20"/>
          <w:lang w:val="ru-RU"/>
        </w:rPr>
        <w:t xml:space="preserve">      </w:t>
      </w:r>
      <w:r w:rsidRPr="00FB69C2">
        <w:rPr>
          <w:rFonts w:ascii="Times New Roman" w:hAnsi="Times New Roman"/>
          <w:sz w:val="16"/>
          <w:szCs w:val="16"/>
          <w:lang w:val="ru-RU"/>
        </w:rPr>
        <w:t>(регистрационный номер дела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FB69C2">
        <w:rPr>
          <w:rFonts w:ascii="Times New Roman" w:hAnsi="Times New Roman"/>
          <w:b/>
          <w:sz w:val="28"/>
          <w:szCs w:val="28"/>
          <w:lang w:val="ru-RU"/>
        </w:rPr>
        <w:t>Протокол об административном правонарушении</w:t>
      </w:r>
    </w:p>
    <w:p w:rsidR="00783764" w:rsidRPr="00FB69C2" w:rsidRDefault="00783764" w:rsidP="007837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783764" w:rsidRPr="00FB69C2" w:rsidRDefault="00FF5270" w:rsidP="0078376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«____»_____________ 20_</w:t>
      </w:r>
      <w:r w:rsidR="00783764" w:rsidRPr="00FB69C2">
        <w:rPr>
          <w:rFonts w:ascii="Times New Roman" w:hAnsi="Times New Roman"/>
          <w:sz w:val="24"/>
          <w:szCs w:val="24"/>
          <w:lang w:val="ru-RU"/>
        </w:rPr>
        <w:t>___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г.                  </w:t>
      </w:r>
      <w:r w:rsidR="00783764" w:rsidRPr="00FB69C2">
        <w:rPr>
          <w:rFonts w:ascii="Times New Roman" w:hAnsi="Times New Roman"/>
          <w:sz w:val="24"/>
          <w:szCs w:val="24"/>
          <w:lang w:val="ru-RU"/>
        </w:rPr>
        <w:t xml:space="preserve">                                     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</w:t>
      </w:r>
    </w:p>
    <w:p w:rsidR="00FF5270" w:rsidRPr="00FB69C2" w:rsidRDefault="00783764" w:rsidP="0078376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20"/>
          <w:szCs w:val="20"/>
          <w:lang w:val="ru-RU"/>
        </w:rPr>
        <w:t xml:space="preserve">                                                                                                                       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>(место составления)</w:t>
      </w:r>
    </w:p>
    <w:p w:rsidR="00783764" w:rsidRPr="00FB69C2" w:rsidRDefault="00783764" w:rsidP="00FF5270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_____________________________________________________________________________</w:t>
      </w:r>
    </w:p>
    <w:p w:rsidR="0076557C" w:rsidRPr="00FB69C2" w:rsidRDefault="00FF5270" w:rsidP="00FF527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(Ф.И.О. должность должностного лица </w:t>
      </w:r>
      <w:r w:rsidR="0076557C" w:rsidRPr="00FB69C2">
        <w:rPr>
          <w:rFonts w:ascii="Times New Roman" w:hAnsi="Times New Roman"/>
          <w:sz w:val="16"/>
          <w:szCs w:val="16"/>
          <w:lang w:val="ru-RU"/>
        </w:rPr>
        <w:t>К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онтрольно-счетной палаты </w:t>
      </w:r>
      <w:r w:rsidR="0076557C" w:rsidRPr="00FB69C2">
        <w:rPr>
          <w:rFonts w:ascii="Times New Roman" w:hAnsi="Times New Roman"/>
          <w:sz w:val="16"/>
          <w:szCs w:val="16"/>
          <w:lang w:val="ru-RU"/>
        </w:rPr>
        <w:t>муниципального образования г. Белогорск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, 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составившего протокол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при осуществлении внешнего </w:t>
      </w:r>
      <w:r w:rsidR="0076557C" w:rsidRPr="00FB69C2">
        <w:rPr>
          <w:rFonts w:ascii="Times New Roman" w:hAnsi="Times New Roman"/>
          <w:sz w:val="24"/>
          <w:szCs w:val="24"/>
          <w:lang w:val="ru-RU"/>
        </w:rPr>
        <w:t>муниципального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финансового контроля </w:t>
      </w:r>
      <w:r w:rsidR="0076557C" w:rsidRPr="00FB69C2">
        <w:rPr>
          <w:rFonts w:ascii="Times New Roman" w:hAnsi="Times New Roman"/>
          <w:sz w:val="24"/>
          <w:szCs w:val="24"/>
          <w:lang w:val="ru-RU"/>
        </w:rPr>
        <w:t xml:space="preserve">    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</w:t>
      </w:r>
    </w:p>
    <w:p w:rsidR="0076557C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76557C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</w:t>
      </w:r>
    </w:p>
    <w:p w:rsidR="00FF5270" w:rsidRPr="00FB69C2" w:rsidRDefault="00FF5270" w:rsidP="00525A4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указать наименование контрольного мероприятия, обстоятельства обнаружения достаточных данных, указывающих на наличие события административного правонарушения, в том числе непосредственное обнаружение, обнаружение при рассмотрении поступивших материалов, сообщений, заявлений)</w:t>
      </w:r>
    </w:p>
    <w:p w:rsidR="00FF5270" w:rsidRPr="00FB69C2" w:rsidRDefault="00FF5270" w:rsidP="00525A4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обнаружил следующее: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указать обнаруженные достаточные данные, указывающие на наличие события административного правонарушения, в том числе сведения о лице, в отношении которого возбуждено дело об административном правонарушении, месте, времени и способе совершения им административного правонарушения, статье КоАП РФ, предусматривающей административную ответственность за данное административное правонарушение, а также фамилиях, именах, отчествах, адресах места жительства свидетелей (если имеются свидетели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525A4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_______________</w:t>
      </w:r>
      <w:r w:rsidR="00525A45"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что подтверждается следующими доказательствами: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указать приобщаемые к протоколу доказательства, в том числе, заключение эксперта, иные документы или их заверенные копии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.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Таким образом,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указать сведения о лице, привлекаемом к ответственности, в том числе фамилия, имя, отчество, место рождения, число, месяц и год рождения физического лица, адрес места жительства или регистрации, место работы или род занятий, серия, номер документа, удостоверяющего личность, кем и когда выдан, либо сведения о юридическом лице  и его законном представителе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_______________________________________________</w:t>
      </w:r>
      <w:r w:rsidR="00E07446" w:rsidRPr="00FB69C2">
        <w:rPr>
          <w:rFonts w:ascii="Times New Roman" w:hAnsi="Times New Roman"/>
          <w:sz w:val="24"/>
          <w:szCs w:val="24"/>
          <w:lang w:val="ru-RU"/>
        </w:rPr>
        <w:t>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совершил административное правонарушение, ответственность за которое предусмотрена ______________________ Кодекса Российской Федерации об административных правонарушениях. 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Учитывая изложенное  и на основании ст. 28.2 КоАП РФ в присутствии физического, должностного лица, в отношении которого ведется производство по делу об административном правонарушении либо законного представителя юридического лица 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</w:t>
      </w:r>
      <w:r w:rsidR="00525A45" w:rsidRPr="00FB69C2">
        <w:rPr>
          <w:rFonts w:ascii="Times New Roman" w:hAnsi="Times New Roman"/>
          <w:sz w:val="24"/>
          <w:szCs w:val="24"/>
          <w:lang w:val="ru-RU"/>
        </w:rPr>
        <w:t>___________</w:t>
      </w:r>
      <w:r w:rsidRPr="00FB69C2">
        <w:rPr>
          <w:rFonts w:ascii="Times New Roman" w:hAnsi="Times New Roman"/>
          <w:sz w:val="24"/>
          <w:szCs w:val="24"/>
          <w:lang w:val="ru-RU"/>
        </w:rPr>
        <w:t>,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  <w:lang w:val="ru-RU"/>
        </w:rPr>
      </w:pPr>
      <w:r w:rsidRPr="00FB69C2">
        <w:rPr>
          <w:rFonts w:ascii="Times New Roman" w:hAnsi="Times New Roman"/>
          <w:sz w:val="20"/>
          <w:szCs w:val="20"/>
          <w:lang w:val="ru-RU"/>
        </w:rPr>
        <w:t>(Ф.И.О. должность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которому разъяснены </w:t>
      </w:r>
      <w:r w:rsidR="00525A45" w:rsidRPr="00FB69C2">
        <w:rPr>
          <w:rFonts w:ascii="Times New Roman" w:hAnsi="Times New Roman"/>
          <w:sz w:val="24"/>
          <w:szCs w:val="24"/>
          <w:lang w:val="ru-RU"/>
        </w:rPr>
        <w:t xml:space="preserve">его </w:t>
      </w:r>
      <w:r w:rsidRPr="00FB69C2">
        <w:rPr>
          <w:rFonts w:ascii="Times New Roman" w:hAnsi="Times New Roman"/>
          <w:sz w:val="24"/>
          <w:szCs w:val="24"/>
          <w:lang w:val="ru-RU"/>
        </w:rPr>
        <w:t>следующие права и обязанности, предусмотренные статьями 24.2 и 25.1 КоАП РФ:</w:t>
      </w:r>
    </w:p>
    <w:p w:rsidR="00FF5270" w:rsidRPr="00FB69C2" w:rsidRDefault="00525A45" w:rsidP="00E463F2">
      <w:pPr>
        <w:pStyle w:val="af2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ыс</w:t>
      </w:r>
      <w:r w:rsidR="00FF5270" w:rsidRPr="00FB69C2">
        <w:rPr>
          <w:rFonts w:ascii="Times New Roman" w:hAnsi="Times New Roman"/>
          <w:sz w:val="24"/>
          <w:szCs w:val="24"/>
          <w:lang w:val="ru-RU"/>
        </w:rPr>
        <w:t>тупать и давать объяснения, заявлять ходатайства и отводы, приносить жалобы на родном языке либо на другом свободно избранном указанным лицом языке общения, а также пользоваться услугами переводчика;</w:t>
      </w:r>
    </w:p>
    <w:p w:rsidR="00FF5270" w:rsidRPr="00FB69C2" w:rsidRDefault="00FF5270" w:rsidP="00E463F2">
      <w:pPr>
        <w:pStyle w:val="af2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знакомиться со всеми материалами дела;</w:t>
      </w:r>
    </w:p>
    <w:p w:rsidR="00FF5270" w:rsidRPr="00FB69C2" w:rsidRDefault="00FF5270" w:rsidP="00E463F2">
      <w:pPr>
        <w:pStyle w:val="af2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давать объяснения;</w:t>
      </w:r>
    </w:p>
    <w:p w:rsidR="00FF5270" w:rsidRPr="00FB69C2" w:rsidRDefault="00FF5270" w:rsidP="00E463F2">
      <w:pPr>
        <w:pStyle w:val="af2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едставлять доказательства;</w:t>
      </w:r>
    </w:p>
    <w:p w:rsidR="00FF5270" w:rsidRPr="00FB69C2" w:rsidRDefault="00FF5270" w:rsidP="00E463F2">
      <w:pPr>
        <w:pStyle w:val="af2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заявлять ходатайства и отводы;</w:t>
      </w:r>
    </w:p>
    <w:p w:rsidR="00FF5270" w:rsidRPr="00FB69C2" w:rsidRDefault="00FF5270" w:rsidP="00E463F2">
      <w:pPr>
        <w:pStyle w:val="af2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ользоваться юридической помощью защитника;</w:t>
      </w:r>
    </w:p>
    <w:p w:rsidR="00FF5270" w:rsidRPr="00FB69C2" w:rsidRDefault="00D54FA2" w:rsidP="00E463F2">
      <w:pPr>
        <w:pStyle w:val="af2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FF5270" w:rsidRPr="00FB69C2">
        <w:rPr>
          <w:rFonts w:ascii="Times New Roman" w:hAnsi="Times New Roman"/>
          <w:sz w:val="24"/>
          <w:szCs w:val="24"/>
          <w:lang w:val="ru-RU"/>
        </w:rPr>
        <w:t>пользоваться иными процессу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альными правами в соответствии </w:t>
      </w:r>
      <w:r w:rsidR="00FF5270" w:rsidRPr="00FB69C2">
        <w:rPr>
          <w:rFonts w:ascii="Times New Roman" w:hAnsi="Times New Roman"/>
          <w:sz w:val="24"/>
          <w:szCs w:val="24"/>
          <w:lang w:val="ru-RU"/>
        </w:rPr>
        <w:t>с КоАП РФ.</w:t>
      </w:r>
    </w:p>
    <w:p w:rsidR="00FF5270" w:rsidRPr="00FB69C2" w:rsidRDefault="00FF5270" w:rsidP="000C545B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 (подпись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в случае если имеется защитник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  <w:lang w:val="ru-RU"/>
        </w:rPr>
      </w:pPr>
      <w:r w:rsidRPr="00FB69C2">
        <w:rPr>
          <w:rFonts w:ascii="Times New Roman" w:hAnsi="Times New Roman"/>
          <w:sz w:val="20"/>
          <w:szCs w:val="20"/>
          <w:lang w:val="ru-RU"/>
        </w:rPr>
        <w:t>(фамилия, имя, отчество защитника, число, месяц и год его рождения,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  <w:lang w:val="ru-RU"/>
        </w:rPr>
      </w:pPr>
      <w:r w:rsidRPr="00FB69C2">
        <w:rPr>
          <w:rFonts w:ascii="Times New Roman" w:hAnsi="Times New Roman"/>
          <w:sz w:val="20"/>
          <w:szCs w:val="20"/>
          <w:lang w:val="ru-RU"/>
        </w:rPr>
        <w:t>место работы, данные ордера или доверенности, серия,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____________________________________________________________________________,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  <w:lang w:val="ru-RU"/>
        </w:rPr>
      </w:pPr>
      <w:r w:rsidRPr="00FB69C2">
        <w:rPr>
          <w:rFonts w:ascii="Times New Roman" w:hAnsi="Times New Roman"/>
          <w:sz w:val="20"/>
          <w:szCs w:val="20"/>
          <w:lang w:val="ru-RU"/>
        </w:rPr>
        <w:t>номер документа, удостоверяющего личность, кем и когда выдан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которому разъяснены его </w:t>
      </w:r>
      <w:r w:rsidR="00E07446" w:rsidRPr="00FB69C2">
        <w:rPr>
          <w:rFonts w:ascii="Times New Roman" w:hAnsi="Times New Roman"/>
          <w:sz w:val="24"/>
          <w:szCs w:val="24"/>
          <w:lang w:val="ru-RU"/>
        </w:rPr>
        <w:t xml:space="preserve">следующие </w:t>
      </w:r>
      <w:r w:rsidRPr="00FB69C2">
        <w:rPr>
          <w:rFonts w:ascii="Times New Roman" w:hAnsi="Times New Roman"/>
          <w:sz w:val="24"/>
          <w:szCs w:val="24"/>
          <w:lang w:val="ru-RU"/>
        </w:rPr>
        <w:t>права и обязанности,</w:t>
      </w:r>
      <w:r w:rsidR="00E07446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предусмотренные ст. 25.5 КоАП РФ:</w:t>
      </w:r>
    </w:p>
    <w:p w:rsidR="00FF5270" w:rsidRPr="00FB69C2" w:rsidRDefault="00FF5270" w:rsidP="00E463F2">
      <w:pPr>
        <w:pStyle w:val="af2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знакомиться со всеми материалами дела;</w:t>
      </w:r>
    </w:p>
    <w:p w:rsidR="00FF5270" w:rsidRPr="00FB69C2" w:rsidRDefault="00FF5270" w:rsidP="00E463F2">
      <w:pPr>
        <w:pStyle w:val="af2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едставлять доказательства;</w:t>
      </w:r>
    </w:p>
    <w:p w:rsidR="00FF5270" w:rsidRPr="00FB69C2" w:rsidRDefault="00FF5270" w:rsidP="00E463F2">
      <w:pPr>
        <w:pStyle w:val="af2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заявлять ходатайства и отводы;</w:t>
      </w:r>
    </w:p>
    <w:p w:rsidR="000C545B" w:rsidRPr="00FB69C2" w:rsidRDefault="00FF5270" w:rsidP="00E463F2">
      <w:pPr>
        <w:pStyle w:val="af2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участвовать в рассмотрении дела;</w:t>
      </w:r>
    </w:p>
    <w:p w:rsidR="00FF5270" w:rsidRPr="00FB69C2" w:rsidRDefault="00FF5270" w:rsidP="00E463F2">
      <w:pPr>
        <w:pStyle w:val="af2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обжаловать применение мер обеспечения производства по  делу,</w:t>
      </w:r>
      <w:r w:rsidR="000C545B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постановление по делу;</w:t>
      </w:r>
    </w:p>
    <w:p w:rsidR="00FF5270" w:rsidRPr="00FB69C2" w:rsidRDefault="00FF5270" w:rsidP="00E463F2">
      <w:pPr>
        <w:pStyle w:val="af2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ользоваться иными процессуальными правами в соответствии  с</w:t>
      </w:r>
      <w:r w:rsidR="00C72964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КоАП РФ.</w:t>
      </w:r>
    </w:p>
    <w:p w:rsidR="00FF5270" w:rsidRPr="00FB69C2" w:rsidRDefault="00FF5270" w:rsidP="000C545B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 (подпись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составлен настоящий протокол об административном правонарушении.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Объяснения лица, в отношении которого ведется производство по делу об административном правонарушении: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. 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Иные сведения, необходимые для разрешения дела: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E07446" w:rsidRPr="00FB69C2">
        <w:rPr>
          <w:rFonts w:ascii="Times New Roman" w:hAnsi="Times New Roman"/>
          <w:sz w:val="24"/>
          <w:szCs w:val="24"/>
          <w:lang w:val="ru-RU"/>
        </w:rPr>
        <w:t>_________________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. 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Лицо, в отношении которого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едется производство по делу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об административном правонарушении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его законный представитель)                 ________ ____________________</w:t>
      </w:r>
    </w:p>
    <w:p w:rsidR="00FF5270" w:rsidRPr="00FB69C2" w:rsidRDefault="00E07446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                          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 xml:space="preserve">(подпись) 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>(инициалы и фамилия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в случае  отказа лица подписать протокол об этом делается запись,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заверяемая подписью должностного лица, составившего протокол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Защитник (если имеется)  _________ </w:t>
      </w:r>
      <w:r w:rsidR="009736FC" w:rsidRPr="00FB69C2">
        <w:rPr>
          <w:rFonts w:ascii="Times New Roman" w:hAnsi="Times New Roman"/>
          <w:sz w:val="24"/>
          <w:szCs w:val="24"/>
          <w:lang w:val="ru-RU"/>
        </w:rPr>
        <w:t xml:space="preserve">         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</w:t>
      </w:r>
    </w:p>
    <w:p w:rsidR="00FF5270" w:rsidRPr="00FB69C2" w:rsidRDefault="00E07446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>(подпись)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    </w:t>
      </w:r>
      <w:r w:rsidR="009736FC" w:rsidRPr="00FB69C2">
        <w:rPr>
          <w:rFonts w:ascii="Times New Roman" w:hAnsi="Times New Roman"/>
          <w:sz w:val="16"/>
          <w:szCs w:val="16"/>
          <w:lang w:val="ru-RU"/>
        </w:rPr>
        <w:t xml:space="preserve">           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 </w:t>
      </w:r>
      <w:r w:rsidR="009736FC" w:rsidRPr="00FB69C2">
        <w:rPr>
          <w:rFonts w:ascii="Times New Roman" w:hAnsi="Times New Roman"/>
          <w:sz w:val="16"/>
          <w:szCs w:val="16"/>
          <w:lang w:val="ru-RU"/>
        </w:rPr>
        <w:t xml:space="preserve">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 xml:space="preserve"> (инициалы и фамилия)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Должностное лицо, 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составившее Протокол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              _________ ____________________</w:t>
      </w:r>
    </w:p>
    <w:p w:rsidR="00FF5270" w:rsidRPr="00FB69C2" w:rsidRDefault="00E07446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 xml:space="preserve">должность должностного лица                                      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 xml:space="preserve"> (подпись)         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 xml:space="preserve">(инициалы и фамилия) 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Копию настоящего протокола                  </w:t>
      </w:r>
    </w:p>
    <w:p w:rsidR="00E07446" w:rsidRPr="00FB69C2" w:rsidRDefault="00FF5270" w:rsidP="00E0744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получил          </w:t>
      </w:r>
      <w:r w:rsidR="00EE29F6" w:rsidRPr="00FB69C2">
        <w:rPr>
          <w:rFonts w:ascii="Times New Roman" w:hAnsi="Times New Roman"/>
          <w:sz w:val="24"/>
          <w:szCs w:val="24"/>
          <w:lang w:val="ru-RU"/>
        </w:rPr>
        <w:t xml:space="preserve">                                 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    </w:t>
      </w:r>
      <w:r w:rsidR="00E07446" w:rsidRPr="00FB69C2">
        <w:rPr>
          <w:rFonts w:ascii="Times New Roman" w:hAnsi="Times New Roman"/>
          <w:sz w:val="24"/>
          <w:szCs w:val="24"/>
          <w:lang w:val="ru-RU"/>
        </w:rPr>
        <w:t>«_____»____________ 20__ г.</w:t>
      </w: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FF5270" w:rsidRPr="00FB69C2" w:rsidRDefault="00FF5270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 ____________________</w:t>
      </w:r>
    </w:p>
    <w:p w:rsidR="00FF5270" w:rsidRPr="00FB69C2" w:rsidRDefault="009736FC" w:rsidP="00FF52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20"/>
          <w:szCs w:val="20"/>
          <w:lang w:val="ru-RU"/>
        </w:rPr>
        <w:t xml:space="preserve">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>(подпись)</w:t>
      </w:r>
      <w:r w:rsidR="00EE29F6" w:rsidRPr="00FB69C2">
        <w:rPr>
          <w:rFonts w:ascii="Times New Roman" w:hAnsi="Times New Roman"/>
          <w:sz w:val="16"/>
          <w:szCs w:val="16"/>
          <w:lang w:val="ru-RU"/>
        </w:rPr>
        <w:t xml:space="preserve">                 </w:t>
      </w:r>
      <w:r w:rsidR="00FF5270" w:rsidRPr="00FB69C2">
        <w:rPr>
          <w:rFonts w:ascii="Times New Roman" w:hAnsi="Times New Roman"/>
          <w:sz w:val="16"/>
          <w:szCs w:val="16"/>
          <w:lang w:val="ru-RU"/>
        </w:rPr>
        <w:t xml:space="preserve"> (инициалы и фамилия)</w:t>
      </w:r>
    </w:p>
    <w:p w:rsidR="00450E58" w:rsidRPr="00FB69C2" w:rsidRDefault="00450E58" w:rsidP="00450E58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 xml:space="preserve">Приложение № </w:t>
      </w:r>
      <w:r w:rsidR="00787497" w:rsidRPr="00FB69C2">
        <w:rPr>
          <w:rFonts w:ascii="Times New Roman" w:hAnsi="Times New Roman"/>
          <w:sz w:val="24"/>
          <w:szCs w:val="24"/>
          <w:lang w:val="ru-RU"/>
        </w:rPr>
        <w:t>8</w:t>
      </w:r>
    </w:p>
    <w:p w:rsidR="00450E58" w:rsidRPr="00FB69C2" w:rsidRDefault="00450E58" w:rsidP="00450E58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450E58" w:rsidRPr="00FB69C2" w:rsidRDefault="00450E58" w:rsidP="00450E58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1" type="#_x0000_t75" style="width:38pt;height:44.35pt" o:ole="">
            <v:imagedata r:id="rId45" o:title=""/>
          </v:shape>
          <o:OLEObject Type="Embed" ProgID="Visio.Drawing.11" ShapeID="_x0000_i1031" DrawAspect="Content" ObjectID="_1621152681" r:id="rId56"/>
        </w:object>
      </w:r>
    </w:p>
    <w:p w:rsidR="00450E58" w:rsidRPr="00FB69C2" w:rsidRDefault="00450E58" w:rsidP="00450E58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450E58" w:rsidRPr="00FB69C2" w:rsidRDefault="00450E58" w:rsidP="00450E58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450E58" w:rsidRPr="00FB69C2" w:rsidRDefault="00E11504" w:rsidP="00450E58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45" style="position:absolute;z-index:251678720" from="1.35pt,10.5pt" to="487.35pt,10.5pt" o:allowincell="f" strokeweight="1.5pt"/>
        </w:pict>
      </w:r>
    </w:p>
    <w:p w:rsidR="00450E58" w:rsidRPr="00FB69C2" w:rsidRDefault="00450E58" w:rsidP="00450E58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450E58" w:rsidRPr="00FB69C2" w:rsidRDefault="00E11504" w:rsidP="00450E58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46" style="position:absolute;left:0;text-align:left;z-index:251679744" from="1.35pt,6.4pt" to="487.35pt,6.4pt" strokeweight="1.5pt"/>
        </w:pict>
      </w:r>
    </w:p>
    <w:p w:rsidR="00E44B69" w:rsidRPr="00FB69C2" w:rsidRDefault="00E44B69" w:rsidP="00E44B69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АКТ</w:t>
      </w:r>
    </w:p>
    <w:p w:rsidR="00E44B69" w:rsidRPr="00FB69C2" w:rsidRDefault="00E44B69" w:rsidP="00E44B69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по результатам контрольного мероприятия</w:t>
      </w:r>
    </w:p>
    <w:p w:rsidR="00E44B69" w:rsidRPr="00FB69C2" w:rsidRDefault="00E44B69" w:rsidP="00820868">
      <w:pPr>
        <w:pStyle w:val="afc"/>
        <w:jc w:val="center"/>
        <w:rPr>
          <w:sz w:val="24"/>
          <w:szCs w:val="24"/>
        </w:rPr>
      </w:pPr>
      <w:r w:rsidRPr="00FB69C2">
        <w:rPr>
          <w:sz w:val="24"/>
          <w:szCs w:val="24"/>
        </w:rPr>
        <w:t>«_____________________________________________________________________»</w:t>
      </w:r>
    </w:p>
    <w:p w:rsidR="00E44B69" w:rsidRPr="00FB69C2" w:rsidRDefault="00E44B69" w:rsidP="00E44B69">
      <w:pPr>
        <w:pStyle w:val="afc"/>
        <w:jc w:val="center"/>
        <w:rPr>
          <w:sz w:val="24"/>
          <w:szCs w:val="24"/>
        </w:rPr>
      </w:pPr>
      <w:r w:rsidRPr="00FB69C2">
        <w:rPr>
          <w:sz w:val="24"/>
          <w:szCs w:val="24"/>
        </w:rPr>
        <w:t>(наименование контрольного мероприятия)</w:t>
      </w:r>
    </w:p>
    <w:p w:rsidR="00E44B69" w:rsidRPr="00FB69C2" w:rsidRDefault="00E44B69" w:rsidP="00E44B69">
      <w:pPr>
        <w:pStyle w:val="afc"/>
        <w:jc w:val="center"/>
        <w:rPr>
          <w:sz w:val="24"/>
          <w:szCs w:val="24"/>
        </w:rPr>
      </w:pPr>
    </w:p>
    <w:tbl>
      <w:tblPr>
        <w:tblW w:w="9639" w:type="dxa"/>
        <w:tblInd w:w="108" w:type="dxa"/>
        <w:tblLayout w:type="fixed"/>
        <w:tblLook w:val="01E0"/>
      </w:tblPr>
      <w:tblGrid>
        <w:gridCol w:w="4172"/>
        <w:gridCol w:w="1498"/>
        <w:gridCol w:w="3969"/>
      </w:tblGrid>
      <w:tr w:rsidR="00E44B69" w:rsidRPr="00FB69C2" w:rsidTr="00DF65A8">
        <w:tc>
          <w:tcPr>
            <w:tcW w:w="4172" w:type="dxa"/>
          </w:tcPr>
          <w:p w:rsidR="00E44B69" w:rsidRPr="00FB69C2" w:rsidRDefault="00E44B69" w:rsidP="00E44B6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>«__»___________20___года</w:t>
            </w:r>
          </w:p>
        </w:tc>
        <w:tc>
          <w:tcPr>
            <w:tcW w:w="1498" w:type="dxa"/>
          </w:tcPr>
          <w:p w:rsidR="00E44B69" w:rsidRPr="00FB69C2" w:rsidRDefault="00E44B69" w:rsidP="00E44B6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  <w:p w:rsidR="00E44B69" w:rsidRPr="00FB69C2" w:rsidRDefault="00E44B69" w:rsidP="00E44B6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44B69" w:rsidRPr="00FB69C2" w:rsidRDefault="00820868" w:rsidP="00E44B6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г. Белогорск</w:t>
            </w:r>
          </w:p>
          <w:p w:rsidR="00E44B69" w:rsidRPr="00FB69C2" w:rsidRDefault="00E44B69" w:rsidP="00E44B6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0"/>
              </w:rPr>
            </w:pPr>
          </w:p>
        </w:tc>
      </w:tr>
    </w:tbl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Основание для проведения контрольного мероприятия: __________________________________________________________________________________________________________________________________________________________</w:t>
      </w:r>
    </w:p>
    <w:p w:rsidR="002E2624" w:rsidRPr="00FB69C2" w:rsidRDefault="00E44B69" w:rsidP="00E44B69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(пункт плана работы Контрольно-счетной палаты муниципального образования г. Белогорск, </w:t>
      </w:r>
    </w:p>
    <w:p w:rsidR="00E44B69" w:rsidRPr="00FB69C2" w:rsidRDefault="00E44B69" w:rsidP="00E44B69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)</w:t>
      </w: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Цель контрольного мероприятия: ________________________________________________</w:t>
      </w: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едмет контрольного мероприятия: ____________________________________________</w:t>
      </w:r>
      <w:r w:rsidR="002E2624" w:rsidRPr="00FB69C2">
        <w:rPr>
          <w:rFonts w:ascii="Times New Roman" w:hAnsi="Times New Roman"/>
          <w:sz w:val="24"/>
          <w:szCs w:val="24"/>
          <w:lang w:val="ru-RU"/>
        </w:rPr>
        <w:t>_</w:t>
      </w:r>
    </w:p>
    <w:p w:rsidR="00E44B69" w:rsidRPr="00FB69C2" w:rsidRDefault="00E44B69" w:rsidP="00E44B69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                                              </w:t>
      </w:r>
      <w:r w:rsidR="002E2624" w:rsidRPr="00FB69C2">
        <w:rPr>
          <w:rFonts w:ascii="Times New Roman" w:hAnsi="Times New Roman"/>
          <w:sz w:val="24"/>
          <w:szCs w:val="24"/>
          <w:lang w:val="ru-RU"/>
        </w:rPr>
        <w:t xml:space="preserve">  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16"/>
          <w:szCs w:val="16"/>
          <w:lang w:val="ru-RU"/>
        </w:rPr>
        <w:t>(указывается из программы контрольного мероприятия)</w:t>
      </w:r>
    </w:p>
    <w:p w:rsidR="00E44B69" w:rsidRPr="00FB69C2" w:rsidRDefault="00E44B69" w:rsidP="002E2624">
      <w:pPr>
        <w:pStyle w:val="afc"/>
        <w:jc w:val="both"/>
        <w:rPr>
          <w:sz w:val="24"/>
          <w:szCs w:val="24"/>
        </w:rPr>
      </w:pPr>
      <w:r w:rsidRPr="00FB69C2">
        <w:rPr>
          <w:sz w:val="24"/>
          <w:szCs w:val="24"/>
        </w:rPr>
        <w:t>Объект контрольного мероприятия, его место</w:t>
      </w:r>
      <w:r w:rsidR="002E2624" w:rsidRPr="00FB69C2">
        <w:rPr>
          <w:sz w:val="24"/>
          <w:szCs w:val="24"/>
        </w:rPr>
        <w:t xml:space="preserve"> </w:t>
      </w:r>
      <w:r w:rsidRPr="00FB69C2">
        <w:rPr>
          <w:sz w:val="24"/>
          <w:szCs w:val="24"/>
        </w:rPr>
        <w:t>нахождения</w:t>
      </w:r>
      <w:r w:rsidR="002E2624" w:rsidRPr="00FB69C2">
        <w:rPr>
          <w:sz w:val="24"/>
          <w:szCs w:val="24"/>
        </w:rPr>
        <w:t>:___________________________</w:t>
      </w:r>
    </w:p>
    <w:p w:rsidR="00E44B69" w:rsidRPr="00FB69C2" w:rsidRDefault="00E44B69" w:rsidP="00E44B69">
      <w:pPr>
        <w:pStyle w:val="afc"/>
        <w:rPr>
          <w:sz w:val="24"/>
          <w:szCs w:val="24"/>
        </w:rPr>
      </w:pPr>
    </w:p>
    <w:p w:rsidR="00E44B69" w:rsidRPr="00FB69C2" w:rsidRDefault="00E44B69" w:rsidP="00B97069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Срок проведения контрольного мероприятия: с «___»___________ 20__г. по «___»____________20__г.</w:t>
      </w: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раткая информация об объекте контрольного мероприятия:_________________________</w:t>
      </w: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о результатам контрольного мероприятия установлено следующее: _____________________________________________________________________________</w:t>
      </w: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</w:t>
      </w:r>
      <w:r w:rsidR="00B97069" w:rsidRPr="00FB69C2">
        <w:rPr>
          <w:rFonts w:ascii="Times New Roman" w:hAnsi="Times New Roman"/>
          <w:sz w:val="24"/>
          <w:szCs w:val="24"/>
          <w:lang w:val="ru-RU"/>
        </w:rPr>
        <w:t>___________</w:t>
      </w:r>
    </w:p>
    <w:p w:rsidR="00E44B69" w:rsidRPr="00FB69C2" w:rsidRDefault="00E44B69" w:rsidP="00E44B69">
      <w:pPr>
        <w:spacing w:after="0" w:line="240" w:lineRule="auto"/>
        <w:ind w:left="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излагаются результаты контрольного мероприятия по каждому вопросу)</w:t>
      </w:r>
    </w:p>
    <w:tbl>
      <w:tblPr>
        <w:tblW w:w="9639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01"/>
        <w:gridCol w:w="284"/>
        <w:gridCol w:w="7654"/>
      </w:tblGrid>
      <w:tr w:rsidR="00E44B69" w:rsidRPr="00FB69C2" w:rsidTr="00DF65A8">
        <w:trPr>
          <w:cantSplit/>
        </w:trPr>
        <w:tc>
          <w:tcPr>
            <w:tcW w:w="1701" w:type="dxa"/>
          </w:tcPr>
          <w:p w:rsidR="00E44B69" w:rsidRPr="00FB69C2" w:rsidRDefault="00E44B69" w:rsidP="00E44B69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Приложение:</w:t>
            </w:r>
          </w:p>
        </w:tc>
        <w:tc>
          <w:tcPr>
            <w:tcW w:w="284" w:type="dxa"/>
          </w:tcPr>
          <w:p w:rsidR="00E44B69" w:rsidRPr="00FB69C2" w:rsidRDefault="00E44B69" w:rsidP="00E44B69">
            <w:pPr>
              <w:pStyle w:val="11"/>
              <w:rPr>
                <w:sz w:val="24"/>
                <w:szCs w:val="24"/>
              </w:rPr>
            </w:pPr>
          </w:p>
        </w:tc>
        <w:tc>
          <w:tcPr>
            <w:tcW w:w="7654" w:type="dxa"/>
          </w:tcPr>
          <w:p w:rsidR="00E44B69" w:rsidRPr="00FB69C2" w:rsidRDefault="00E44B69" w:rsidP="00E44B69">
            <w:pPr>
              <w:pStyle w:val="11"/>
              <w:jc w:val="both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Таблицы, расчеты и иной справочно-цифровой материал, пронумерованный и подписанный составителями (в случае необходимости).</w:t>
            </w:r>
          </w:p>
        </w:tc>
      </w:tr>
    </w:tbl>
    <w:p w:rsidR="00E44B69" w:rsidRPr="00FB69C2" w:rsidRDefault="00E44B69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196BDD" w:rsidRPr="00FB69C2" w:rsidRDefault="00196BDD" w:rsidP="00E44B6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67"/>
        <w:gridCol w:w="4866"/>
      </w:tblGrid>
      <w:tr w:rsidR="00E44B69" w:rsidRPr="00FB69C2" w:rsidTr="00F238FA">
        <w:trPr>
          <w:trHeight w:val="1980"/>
        </w:trPr>
        <w:tc>
          <w:tcPr>
            <w:tcW w:w="4567" w:type="dxa"/>
            <w:tcBorders>
              <w:top w:val="nil"/>
              <w:left w:val="nil"/>
              <w:bottom w:val="nil"/>
              <w:right w:val="nil"/>
            </w:tcBorders>
          </w:tcPr>
          <w:p w:rsidR="00E44B69" w:rsidRPr="00FB69C2" w:rsidRDefault="00E44B69" w:rsidP="00E44B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Участники контрольного мероприятия:</w:t>
            </w:r>
          </w:p>
          <w:p w:rsidR="00196BDD" w:rsidRPr="00FB69C2" w:rsidRDefault="00196BDD" w:rsidP="00E44B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E44B69" w:rsidRPr="00FB69C2" w:rsidRDefault="00E44B69" w:rsidP="00E44B69">
            <w:pPr>
              <w:pStyle w:val="afc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  _____________     ________</w:t>
            </w:r>
          </w:p>
          <w:p w:rsidR="00E44B69" w:rsidRPr="00FB69C2" w:rsidRDefault="00E44B69" w:rsidP="00E44B69">
            <w:pPr>
              <w:pStyle w:val="afc"/>
              <w:rPr>
                <w:sz w:val="20"/>
                <w:szCs w:val="20"/>
              </w:rPr>
            </w:pPr>
            <w:r w:rsidRPr="00FB69C2">
              <w:rPr>
                <w:sz w:val="16"/>
                <w:szCs w:val="16"/>
              </w:rPr>
              <w:t>(должность)</w:t>
            </w:r>
            <w:r w:rsidR="00196BDD" w:rsidRPr="00FB69C2">
              <w:rPr>
                <w:sz w:val="16"/>
                <w:szCs w:val="16"/>
              </w:rPr>
              <w:t xml:space="preserve">               </w:t>
            </w:r>
            <w:r w:rsidRPr="00FB69C2">
              <w:rPr>
                <w:sz w:val="16"/>
                <w:szCs w:val="16"/>
              </w:rPr>
              <w:t>(инициалы,</w:t>
            </w:r>
            <w:r w:rsidR="00196BDD" w:rsidRPr="00FB69C2">
              <w:rPr>
                <w:sz w:val="16"/>
                <w:szCs w:val="16"/>
              </w:rPr>
              <w:t xml:space="preserve"> </w:t>
            </w:r>
            <w:r w:rsidRPr="00FB69C2">
              <w:rPr>
                <w:sz w:val="16"/>
                <w:szCs w:val="16"/>
              </w:rPr>
              <w:t>фамилия)</w:t>
            </w:r>
            <w:r w:rsidR="00196BDD" w:rsidRPr="00FB69C2">
              <w:rPr>
                <w:sz w:val="16"/>
                <w:szCs w:val="16"/>
              </w:rPr>
              <w:t xml:space="preserve">            </w:t>
            </w:r>
            <w:r w:rsidRPr="00FB69C2">
              <w:rPr>
                <w:sz w:val="16"/>
                <w:szCs w:val="16"/>
              </w:rPr>
              <w:t>(подпись</w:t>
            </w:r>
            <w:r w:rsidRPr="00FB69C2">
              <w:rPr>
                <w:sz w:val="20"/>
                <w:szCs w:val="20"/>
              </w:rPr>
              <w:t>)</w:t>
            </w:r>
            <w:r w:rsidRPr="00FB69C2">
              <w:rPr>
                <w:sz w:val="20"/>
                <w:szCs w:val="20"/>
              </w:rPr>
              <w:tab/>
            </w:r>
          </w:p>
          <w:p w:rsidR="00E44B69" w:rsidRPr="00FB69C2" w:rsidRDefault="00E44B69" w:rsidP="00E44B69">
            <w:pPr>
              <w:pStyle w:val="afc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  ____________      _________</w:t>
            </w:r>
          </w:p>
          <w:p w:rsidR="00E44B69" w:rsidRPr="00FB69C2" w:rsidRDefault="00196BDD" w:rsidP="00E44B69">
            <w:pPr>
              <w:pStyle w:val="afc"/>
              <w:rPr>
                <w:sz w:val="20"/>
                <w:szCs w:val="20"/>
              </w:rPr>
            </w:pPr>
            <w:r w:rsidRPr="00FB69C2">
              <w:rPr>
                <w:sz w:val="16"/>
                <w:szCs w:val="16"/>
              </w:rPr>
              <w:t>(должность)               (инициалы, фамилия)            (подпись</w:t>
            </w:r>
            <w:r w:rsidRPr="00FB69C2">
              <w:rPr>
                <w:sz w:val="20"/>
                <w:szCs w:val="20"/>
              </w:rPr>
              <w:t>)</w:t>
            </w:r>
            <w:r w:rsidR="00E44B69" w:rsidRPr="00FB69C2">
              <w:rPr>
                <w:sz w:val="20"/>
                <w:szCs w:val="20"/>
              </w:rPr>
              <w:tab/>
            </w:r>
          </w:p>
          <w:p w:rsidR="00E44B69" w:rsidRPr="00FB69C2" w:rsidRDefault="00E44B69" w:rsidP="00E44B69">
            <w:pPr>
              <w:pStyle w:val="afc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  ____________       _________</w:t>
            </w:r>
          </w:p>
          <w:p w:rsidR="00E44B69" w:rsidRPr="00FB69C2" w:rsidRDefault="00196BDD" w:rsidP="00E44B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16"/>
                <w:szCs w:val="16"/>
                <w:lang w:val="ru-RU"/>
              </w:rPr>
              <w:t>(должность)</w:t>
            </w:r>
            <w:r w:rsidRPr="00FB69C2">
              <w:rPr>
                <w:sz w:val="16"/>
                <w:szCs w:val="16"/>
                <w:lang w:val="ru-RU"/>
              </w:rPr>
              <w:t xml:space="preserve">               </w:t>
            </w:r>
            <w:r w:rsidRPr="00FB69C2">
              <w:rPr>
                <w:rFonts w:ascii="Times New Roman" w:hAnsi="Times New Roman"/>
                <w:sz w:val="16"/>
                <w:szCs w:val="16"/>
                <w:lang w:val="ru-RU"/>
              </w:rPr>
              <w:t>(инициалы, фамилия)</w:t>
            </w:r>
            <w:r w:rsidRPr="00FB69C2">
              <w:rPr>
                <w:sz w:val="16"/>
                <w:szCs w:val="16"/>
                <w:lang w:val="ru-RU"/>
              </w:rPr>
              <w:t xml:space="preserve">                </w:t>
            </w:r>
            <w:r w:rsidRPr="00FB69C2">
              <w:rPr>
                <w:rFonts w:ascii="Times New Roman" w:hAnsi="Times New Roman"/>
                <w:sz w:val="16"/>
                <w:szCs w:val="16"/>
                <w:lang w:val="ru-RU"/>
              </w:rPr>
              <w:t>(подпись</w:t>
            </w:r>
            <w:r w:rsidRPr="00FB69C2">
              <w:rPr>
                <w:rFonts w:ascii="Times New Roman" w:hAnsi="Times New Roman"/>
                <w:sz w:val="20"/>
                <w:szCs w:val="20"/>
                <w:lang w:val="ru-RU"/>
              </w:rPr>
              <w:t>)</w:t>
            </w:r>
          </w:p>
        </w:tc>
        <w:tc>
          <w:tcPr>
            <w:tcW w:w="4866" w:type="dxa"/>
            <w:tcBorders>
              <w:top w:val="nil"/>
              <w:left w:val="nil"/>
              <w:bottom w:val="nil"/>
              <w:right w:val="nil"/>
            </w:tcBorders>
          </w:tcPr>
          <w:p w:rsidR="00E44B69" w:rsidRPr="00FB69C2" w:rsidRDefault="00E44B69" w:rsidP="00E44B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Руководитель проверяемого органа (организации):</w:t>
            </w:r>
          </w:p>
          <w:p w:rsidR="00E44B69" w:rsidRPr="00FB69C2" w:rsidRDefault="00E44B69" w:rsidP="00E44B69">
            <w:pPr>
              <w:pStyle w:val="afc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  ______________      __________</w:t>
            </w:r>
          </w:p>
          <w:p w:rsidR="00E44B69" w:rsidRPr="00FB69C2" w:rsidRDefault="00196BDD" w:rsidP="00E44B69">
            <w:pPr>
              <w:pStyle w:val="afc"/>
              <w:rPr>
                <w:sz w:val="20"/>
                <w:szCs w:val="20"/>
              </w:rPr>
            </w:pPr>
            <w:r w:rsidRPr="00FB69C2">
              <w:rPr>
                <w:sz w:val="16"/>
                <w:szCs w:val="16"/>
              </w:rPr>
              <w:t>(должность)              (инициалы, фамилия)                     (подпись</w:t>
            </w:r>
            <w:r w:rsidRPr="00FB69C2">
              <w:rPr>
                <w:sz w:val="20"/>
                <w:szCs w:val="20"/>
              </w:rPr>
              <w:t>)</w:t>
            </w:r>
          </w:p>
          <w:p w:rsidR="00E44B69" w:rsidRPr="00FB69C2" w:rsidRDefault="00E44B69" w:rsidP="00E44B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Главный бухгалтер (иное должностное лицо при необходимости) проверяемого органа (организации):</w:t>
            </w:r>
          </w:p>
          <w:p w:rsidR="00E44B69" w:rsidRPr="00FB69C2" w:rsidRDefault="00E44B69" w:rsidP="00E44B69">
            <w:pPr>
              <w:pStyle w:val="afc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  ______________      __________</w:t>
            </w:r>
          </w:p>
          <w:p w:rsidR="00E44B69" w:rsidRPr="00FB69C2" w:rsidRDefault="00645316" w:rsidP="00645316">
            <w:pPr>
              <w:spacing w:after="0" w:line="240" w:lineRule="auto"/>
              <w:rPr>
                <w:rFonts w:ascii="Times New Roman" w:hAnsi="Times New Roman"/>
                <w:sz w:val="20"/>
              </w:rPr>
            </w:pPr>
            <w:r w:rsidRPr="00FB69C2">
              <w:rPr>
                <w:rFonts w:ascii="Times New Roman" w:hAnsi="Times New Roman"/>
                <w:sz w:val="16"/>
                <w:szCs w:val="16"/>
                <w:lang w:val="ru-RU"/>
              </w:rPr>
              <w:t xml:space="preserve">  </w:t>
            </w:r>
            <w:r w:rsidR="00196BDD" w:rsidRPr="00FB69C2">
              <w:rPr>
                <w:rFonts w:ascii="Times New Roman" w:hAnsi="Times New Roman"/>
                <w:sz w:val="16"/>
                <w:szCs w:val="16"/>
              </w:rPr>
              <w:t>(должность)</w:t>
            </w:r>
            <w:r w:rsidR="00196BDD" w:rsidRPr="00FB69C2">
              <w:rPr>
                <w:sz w:val="16"/>
                <w:szCs w:val="16"/>
              </w:rPr>
              <w:t xml:space="preserve">               </w:t>
            </w:r>
            <w:r w:rsidRPr="00FB69C2">
              <w:rPr>
                <w:sz w:val="16"/>
                <w:szCs w:val="16"/>
                <w:lang w:val="ru-RU"/>
              </w:rPr>
              <w:t xml:space="preserve">   </w:t>
            </w:r>
            <w:r w:rsidR="00196BDD" w:rsidRPr="00FB69C2">
              <w:rPr>
                <w:rFonts w:ascii="Times New Roman" w:hAnsi="Times New Roman"/>
                <w:sz w:val="16"/>
                <w:szCs w:val="16"/>
              </w:rPr>
              <w:t>(инициалы,фамилия)</w:t>
            </w:r>
            <w:r w:rsidR="00196BDD" w:rsidRPr="00FB69C2">
              <w:rPr>
                <w:sz w:val="16"/>
                <w:szCs w:val="16"/>
              </w:rPr>
              <w:t xml:space="preserve">          </w:t>
            </w:r>
            <w:r w:rsidRPr="00FB69C2">
              <w:rPr>
                <w:sz w:val="16"/>
                <w:szCs w:val="16"/>
                <w:lang w:val="ru-RU"/>
              </w:rPr>
              <w:t xml:space="preserve">        </w:t>
            </w:r>
            <w:r w:rsidR="00196BDD" w:rsidRPr="00FB69C2">
              <w:rPr>
                <w:sz w:val="16"/>
                <w:szCs w:val="16"/>
              </w:rPr>
              <w:t xml:space="preserve">  </w:t>
            </w:r>
            <w:r w:rsidR="00196BDD" w:rsidRPr="00FB69C2">
              <w:rPr>
                <w:rFonts w:ascii="Times New Roman" w:hAnsi="Times New Roman"/>
                <w:sz w:val="16"/>
                <w:szCs w:val="16"/>
              </w:rPr>
              <w:t>(подпись</w:t>
            </w:r>
            <w:r w:rsidR="00196BDD" w:rsidRPr="00FB69C2"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</w:tbl>
    <w:p w:rsidR="00F238FA" w:rsidRPr="00FB69C2" w:rsidRDefault="00F238FA" w:rsidP="00F238FA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 xml:space="preserve">Приложение № </w:t>
      </w:r>
      <w:r w:rsidR="00787497" w:rsidRPr="00FB69C2">
        <w:rPr>
          <w:rFonts w:ascii="Times New Roman" w:hAnsi="Times New Roman"/>
          <w:sz w:val="24"/>
          <w:szCs w:val="24"/>
          <w:lang w:val="ru-RU"/>
        </w:rPr>
        <w:t>9</w:t>
      </w:r>
    </w:p>
    <w:p w:rsidR="00F238FA" w:rsidRPr="00FB69C2" w:rsidRDefault="00F238FA" w:rsidP="00F238FA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F238FA" w:rsidRPr="00FB69C2" w:rsidRDefault="00F238FA" w:rsidP="00F238FA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2" type="#_x0000_t75" style="width:38pt;height:44.35pt" o:ole="">
            <v:imagedata r:id="rId45" o:title=""/>
          </v:shape>
          <o:OLEObject Type="Embed" ProgID="Visio.Drawing.11" ShapeID="_x0000_i1032" DrawAspect="Content" ObjectID="_1621152682" r:id="rId57"/>
        </w:object>
      </w:r>
    </w:p>
    <w:p w:rsidR="00F238FA" w:rsidRPr="00FB69C2" w:rsidRDefault="00F238FA" w:rsidP="00F238FA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F238FA" w:rsidRPr="00FB69C2" w:rsidRDefault="00F238FA" w:rsidP="00F238FA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F238FA" w:rsidRPr="00FB69C2" w:rsidRDefault="00E11504" w:rsidP="00F238FA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47" style="position:absolute;z-index:251681792" from="1.35pt,10.5pt" to="487.35pt,10.5pt" o:allowincell="f" strokeweight="1.5pt"/>
        </w:pict>
      </w:r>
    </w:p>
    <w:p w:rsidR="00F238FA" w:rsidRPr="00FB69C2" w:rsidRDefault="00F238FA" w:rsidP="00F238FA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F238FA" w:rsidRPr="00FB69C2" w:rsidRDefault="00E11504" w:rsidP="00F238FA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48" style="position:absolute;left:0;text-align:left;z-index:251682816" from="1.35pt,6.4pt" to="487.35pt,6.4pt" strokeweight="1.5pt"/>
        </w:pict>
      </w:r>
    </w:p>
    <w:p w:rsidR="002E50D0" w:rsidRPr="00FB69C2" w:rsidRDefault="002E50D0" w:rsidP="002E50D0">
      <w:pPr>
        <w:pStyle w:val="ConsNonformat"/>
        <w:ind w:right="0"/>
        <w:jc w:val="center"/>
        <w:rPr>
          <w:rFonts w:ascii="Times New Roman" w:hAnsi="Times New Roman" w:cs="Times New Roman"/>
          <w:b/>
          <w:spacing w:val="60"/>
          <w:sz w:val="28"/>
          <w:szCs w:val="24"/>
        </w:rPr>
      </w:pPr>
      <w:r w:rsidRPr="00FB69C2">
        <w:rPr>
          <w:rFonts w:ascii="Times New Roman" w:hAnsi="Times New Roman" w:cs="Times New Roman"/>
          <w:b/>
          <w:spacing w:val="60"/>
          <w:sz w:val="28"/>
          <w:szCs w:val="24"/>
        </w:rPr>
        <w:t>АКТ</w:t>
      </w:r>
    </w:p>
    <w:p w:rsidR="002E50D0" w:rsidRPr="00FB69C2" w:rsidRDefault="002E50D0" w:rsidP="002E50D0">
      <w:pPr>
        <w:pStyle w:val="ConsNonformat"/>
        <w:ind w:right="0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FB69C2">
        <w:rPr>
          <w:rFonts w:ascii="Times New Roman" w:hAnsi="Times New Roman" w:cs="Times New Roman"/>
          <w:b/>
          <w:sz w:val="28"/>
          <w:szCs w:val="24"/>
        </w:rPr>
        <w:t>фиксирования факта отказа от подписи</w:t>
      </w:r>
    </w:p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</w:p>
    <w:p w:rsidR="002E50D0" w:rsidRPr="00FB69C2" w:rsidRDefault="002E50D0" w:rsidP="002E50D0">
      <w:pPr>
        <w:pStyle w:val="ConsNonformat"/>
        <w:ind w:righ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Мы, нижеподписавшиеся,</w:t>
      </w:r>
    </w:p>
    <w:tbl>
      <w:tblPr>
        <w:tblW w:w="0" w:type="auto"/>
        <w:tblLook w:val="01E0"/>
      </w:tblPr>
      <w:tblGrid>
        <w:gridCol w:w="2415"/>
        <w:gridCol w:w="3794"/>
        <w:gridCol w:w="1052"/>
        <w:gridCol w:w="2301"/>
      </w:tblGrid>
      <w:tr w:rsidR="002E50D0" w:rsidRPr="00FB69C2" w:rsidTr="00034940">
        <w:tc>
          <w:tcPr>
            <w:tcW w:w="9562" w:type="dxa"/>
            <w:gridSpan w:val="4"/>
            <w:tcBorders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</w:tcBorders>
          </w:tcPr>
          <w:p w:rsidR="002E50D0" w:rsidRPr="00FB69C2" w:rsidRDefault="002E50D0" w:rsidP="00034940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 xml:space="preserve">составили настоящий акт о том, что в соответствии со статьей </w:t>
            </w:r>
            <w:r w:rsidR="00034940" w:rsidRPr="00FB69C2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34940" w:rsidRPr="00FB69C2">
              <w:rPr>
                <w:rFonts w:ascii="Times New Roman" w:hAnsi="Times New Roman"/>
                <w:sz w:val="24"/>
                <w:szCs w:val="24"/>
              </w:rPr>
              <w:t xml:space="preserve">Положения «О контрольно-счетной палате муниципального образования город Белогорск» (решение Белогорского городского Совета народных депутатов  от 28.11.2011 N 48/332) </w:t>
            </w: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>руководителю</w:t>
            </w: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7261" w:type="dxa"/>
            <w:gridSpan w:val="3"/>
            <w:tcBorders>
              <w:top w:val="single" w:sz="4" w:space="0" w:color="auto"/>
            </w:tcBorders>
          </w:tcPr>
          <w:p w:rsidR="002E50D0" w:rsidRPr="00FB69C2" w:rsidRDefault="002E50D0" w:rsidP="00034940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>направлен для подписания а</w:t>
            </w:r>
            <w:r w:rsidR="00034940" w:rsidRPr="00FB69C2">
              <w:rPr>
                <w:rFonts w:ascii="Times New Roman" w:hAnsi="Times New Roman" w:cs="Times New Roman"/>
                <w:sz w:val="24"/>
                <w:szCs w:val="24"/>
              </w:rPr>
              <w:t>кт проверки от «___» ________</w:t>
            </w: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>20__г.</w:t>
            </w:r>
          </w:p>
        </w:tc>
        <w:tc>
          <w:tcPr>
            <w:tcW w:w="2301" w:type="dxa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 xml:space="preserve">На момент составления настоящего акта от подписания акта проверки от «___» __________ </w:t>
            </w:r>
          </w:p>
        </w:tc>
      </w:tr>
      <w:tr w:rsidR="002E50D0" w:rsidRPr="00FB69C2" w:rsidTr="00034940">
        <w:tc>
          <w:tcPr>
            <w:tcW w:w="2415" w:type="dxa"/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>20__ г. руководитель</w:t>
            </w:r>
          </w:p>
        </w:tc>
        <w:tc>
          <w:tcPr>
            <w:tcW w:w="7147" w:type="dxa"/>
            <w:gridSpan w:val="3"/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6209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53" w:type="dxa"/>
            <w:gridSpan w:val="2"/>
            <w:tcBorders>
              <w:top w:val="single" w:sz="4" w:space="0" w:color="auto"/>
            </w:tcBorders>
            <w:vAlign w:val="bottom"/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rPr>
                <w:rFonts w:ascii="Times New Roman" w:hAnsi="Times New Roman" w:cs="Times New Roman"/>
                <w:sz w:val="24"/>
                <w:szCs w:val="24"/>
              </w:rPr>
            </w:pP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>отказался.</w:t>
            </w:r>
          </w:p>
        </w:tc>
      </w:tr>
      <w:tr w:rsidR="002E50D0" w:rsidRPr="00FB69C2" w:rsidTr="00034940">
        <w:tc>
          <w:tcPr>
            <w:tcW w:w="6209" w:type="dxa"/>
            <w:gridSpan w:val="2"/>
            <w:tcBorders>
              <w:top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3353" w:type="dxa"/>
            <w:gridSpan w:val="2"/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>Свидетелями обращения к руководителю с предложением о подписании акта являются</w:t>
            </w: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6209" w:type="dxa"/>
            <w:gridSpan w:val="2"/>
            <w:tcBorders>
              <w:top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B69C2">
              <w:rPr>
                <w:rFonts w:ascii="Times New Roman" w:hAnsi="Times New Roman" w:cs="Times New Roman"/>
                <w:sz w:val="24"/>
                <w:szCs w:val="24"/>
              </w:rPr>
              <w:t>Акт составлен в двух экземплярах, один из которых вручен</w:t>
            </w:r>
          </w:p>
        </w:tc>
        <w:tc>
          <w:tcPr>
            <w:tcW w:w="3353" w:type="dxa"/>
            <w:gridSpan w:val="2"/>
            <w:tcBorders>
              <w:top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0D0" w:rsidRPr="00FB69C2" w:rsidTr="00034940">
        <w:tc>
          <w:tcPr>
            <w:tcW w:w="9562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2E50D0" w:rsidRPr="00FB69C2" w:rsidRDefault="002E50D0" w:rsidP="00DF65A8">
            <w:pPr>
              <w:pStyle w:val="ConsNonformat"/>
              <w:widowControl w:val="0"/>
              <w:ind w:righ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</w:p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 xml:space="preserve">Подписи составивших акт                                                                                       </w:t>
      </w:r>
    </w:p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 xml:space="preserve">                        __________________________________________</w:t>
      </w:r>
    </w:p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 xml:space="preserve">                        __________________________________________</w:t>
      </w:r>
    </w:p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 xml:space="preserve">                        __________________________________________</w:t>
      </w:r>
    </w:p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</w:p>
    <w:p w:rsidR="002E50D0" w:rsidRPr="00FB69C2" w:rsidRDefault="002E50D0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«__» __________ 20__ г.              Время ____часов ____минут</w:t>
      </w:r>
    </w:p>
    <w:p w:rsidR="00787497" w:rsidRPr="00FB69C2" w:rsidRDefault="00787497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</w:p>
    <w:p w:rsidR="00787497" w:rsidRPr="00FB69C2" w:rsidRDefault="00787497" w:rsidP="00787497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0</w:t>
      </w:r>
    </w:p>
    <w:p w:rsidR="00787497" w:rsidRPr="00FB69C2" w:rsidRDefault="00787497" w:rsidP="00787497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787497" w:rsidRPr="00FB69C2" w:rsidRDefault="00787497" w:rsidP="0078749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3" type="#_x0000_t75" style="width:38pt;height:44.35pt" o:ole="">
            <v:imagedata r:id="rId45" o:title=""/>
          </v:shape>
          <o:OLEObject Type="Embed" ProgID="Visio.Drawing.11" ShapeID="_x0000_i1033" DrawAspect="Content" ObjectID="_1621152683" r:id="rId58"/>
        </w:object>
      </w:r>
    </w:p>
    <w:p w:rsidR="00787497" w:rsidRPr="00FB69C2" w:rsidRDefault="00787497" w:rsidP="00787497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787497" w:rsidRPr="00FB69C2" w:rsidRDefault="00787497" w:rsidP="00787497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787497" w:rsidRPr="00FB69C2" w:rsidRDefault="00E11504" w:rsidP="00787497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49" style="position:absolute;z-index:251684864" from="1.35pt,10.5pt" to="487.35pt,10.5pt" o:allowincell="f" strokeweight="1.5pt"/>
        </w:pict>
      </w:r>
    </w:p>
    <w:p w:rsidR="00787497" w:rsidRPr="00FB69C2" w:rsidRDefault="00787497" w:rsidP="00787497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787497" w:rsidRPr="00FB69C2" w:rsidRDefault="00E11504" w:rsidP="00787497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50" style="position:absolute;left:0;text-align:left;z-index:251685888" from="1.35pt,6.4pt" to="487.35pt,6.4pt" strokeweight="1.5pt"/>
        </w:pict>
      </w:r>
    </w:p>
    <w:p w:rsidR="00EC420C" w:rsidRPr="00FB69C2" w:rsidRDefault="00EC420C" w:rsidP="00EC420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АКТ</w:t>
      </w:r>
    </w:p>
    <w:p w:rsidR="00EC420C" w:rsidRPr="00FB69C2" w:rsidRDefault="00EC420C" w:rsidP="00EC420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 xml:space="preserve">по фактам создания препятствий должностным лицам Контрольно-счетной палаты муниципального образования город Белогорск для проведения </w:t>
      </w:r>
    </w:p>
    <w:p w:rsidR="00EC420C" w:rsidRPr="00FB69C2" w:rsidRDefault="00EC420C" w:rsidP="00EC420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контрольного мероприятия</w:t>
      </w:r>
    </w:p>
    <w:p w:rsidR="00787497" w:rsidRPr="00FB69C2" w:rsidRDefault="00787497" w:rsidP="002E50D0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</w:p>
    <w:tbl>
      <w:tblPr>
        <w:tblW w:w="9639" w:type="dxa"/>
        <w:tblInd w:w="108" w:type="dxa"/>
        <w:tblLayout w:type="fixed"/>
        <w:tblLook w:val="01E0"/>
      </w:tblPr>
      <w:tblGrid>
        <w:gridCol w:w="4172"/>
        <w:gridCol w:w="1498"/>
        <w:gridCol w:w="3969"/>
      </w:tblGrid>
      <w:tr w:rsidR="00EC420C" w:rsidRPr="00FB69C2" w:rsidTr="00EC420C">
        <w:tc>
          <w:tcPr>
            <w:tcW w:w="4172" w:type="dxa"/>
          </w:tcPr>
          <w:p w:rsidR="00EC420C" w:rsidRPr="00FB69C2" w:rsidRDefault="00EC420C" w:rsidP="00DF65A8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>«__»___________20___года</w:t>
            </w:r>
          </w:p>
        </w:tc>
        <w:tc>
          <w:tcPr>
            <w:tcW w:w="1498" w:type="dxa"/>
          </w:tcPr>
          <w:p w:rsidR="00EC420C" w:rsidRPr="00FB69C2" w:rsidRDefault="00EC420C" w:rsidP="00DF65A8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  <w:p w:rsidR="00EC420C" w:rsidRPr="00FB69C2" w:rsidRDefault="00EC420C" w:rsidP="00DF65A8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EC420C" w:rsidRPr="00FB69C2" w:rsidRDefault="00EC420C" w:rsidP="00DF65A8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right"/>
              <w:textAlignment w:val="baseline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г. Белогорск</w:t>
            </w:r>
          </w:p>
          <w:p w:rsidR="00EC420C" w:rsidRPr="00FB69C2" w:rsidRDefault="00EC420C" w:rsidP="00DF65A8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0"/>
              </w:rPr>
            </w:pPr>
          </w:p>
        </w:tc>
      </w:tr>
    </w:tbl>
    <w:p w:rsidR="00B82849" w:rsidRPr="00FB69C2" w:rsidRDefault="00B82849" w:rsidP="00DF65A8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соответствии с_________________________________________________</w:t>
      </w:r>
      <w:r w:rsidR="00DF65A8" w:rsidRPr="00FB69C2">
        <w:rPr>
          <w:rFonts w:ascii="Times New Roman" w:hAnsi="Times New Roman"/>
          <w:sz w:val="24"/>
          <w:szCs w:val="24"/>
          <w:lang w:val="ru-RU"/>
        </w:rPr>
        <w:t>__________</w:t>
      </w:r>
    </w:p>
    <w:p w:rsidR="00DF65A8" w:rsidRPr="00FB69C2" w:rsidRDefault="00DF65A8" w:rsidP="00DF65A8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DF65A8" w:rsidRPr="00FB69C2" w:rsidRDefault="00DF65A8" w:rsidP="00DF65A8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(пункт плана работы Контрольно-счетной палаты муниципального образования г. Белогорск, </w:t>
      </w: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</w:t>
      </w:r>
      <w:r w:rsidR="003C7967" w:rsidRPr="00FB69C2">
        <w:rPr>
          <w:rFonts w:ascii="Times New Roman" w:hAnsi="Times New Roman"/>
          <w:snapToGrid w:val="0"/>
          <w:sz w:val="16"/>
          <w:szCs w:val="16"/>
          <w:lang w:val="ru-RU"/>
        </w:rPr>
        <w:t>)</w:t>
      </w:r>
    </w:p>
    <w:p w:rsidR="00B82849" w:rsidRPr="00FB69C2" w:rsidRDefault="00B82849" w:rsidP="00DF65A8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___________________________________________________________________</w:t>
      </w:r>
    </w:p>
    <w:p w:rsidR="00B82849" w:rsidRPr="00FB69C2" w:rsidRDefault="00B82849" w:rsidP="00B82849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наименование объекта контрольного мероприятия)</w:t>
      </w:r>
    </w:p>
    <w:p w:rsidR="00B82849" w:rsidRPr="00FB69C2" w:rsidRDefault="00B82849" w:rsidP="00DF65A8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оводится контрольное мероприятие «_________________________________</w:t>
      </w:r>
      <w:r w:rsidR="00DF65A8" w:rsidRPr="00FB69C2">
        <w:rPr>
          <w:rFonts w:ascii="Times New Roman" w:hAnsi="Times New Roman"/>
          <w:sz w:val="24"/>
          <w:szCs w:val="24"/>
          <w:lang w:val="ru-RU"/>
        </w:rPr>
        <w:t>__________</w:t>
      </w:r>
      <w:r w:rsidRPr="00FB69C2">
        <w:rPr>
          <w:rFonts w:ascii="Times New Roman" w:hAnsi="Times New Roman"/>
          <w:sz w:val="24"/>
          <w:szCs w:val="24"/>
          <w:lang w:val="ru-RU"/>
        </w:rPr>
        <w:t>».</w:t>
      </w:r>
    </w:p>
    <w:p w:rsidR="00B82849" w:rsidRPr="00FB69C2" w:rsidRDefault="00B82849" w:rsidP="00B82849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    (наименование контрольного мероприятия)</w:t>
      </w:r>
    </w:p>
    <w:p w:rsidR="004E358B" w:rsidRPr="00FB69C2" w:rsidRDefault="00DF65A8" w:rsidP="004E358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Должностными лицами </w:t>
      </w:r>
      <w:r w:rsidR="00B82849" w:rsidRPr="00FB69C2">
        <w:rPr>
          <w:rFonts w:ascii="Times New Roman" w:hAnsi="Times New Roman"/>
          <w:sz w:val="24"/>
          <w:szCs w:val="24"/>
          <w:lang w:val="ru-RU"/>
        </w:rPr>
        <w:t>____________________________________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_______________</w:t>
      </w:r>
    </w:p>
    <w:p w:rsidR="00DF65A8" w:rsidRPr="00FB69C2" w:rsidRDefault="00DF65A8" w:rsidP="004E358B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</w:t>
      </w:r>
    </w:p>
    <w:p w:rsidR="00B82849" w:rsidRPr="00FB69C2" w:rsidRDefault="00DF65A8" w:rsidP="00B82849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д</w:t>
      </w:r>
      <w:r w:rsidR="00B82849" w:rsidRPr="00FB69C2">
        <w:rPr>
          <w:rFonts w:ascii="Times New Roman" w:hAnsi="Times New Roman"/>
          <w:sz w:val="16"/>
          <w:szCs w:val="16"/>
          <w:lang w:val="ru-RU"/>
        </w:rPr>
        <w:t xml:space="preserve">олжность, </w:t>
      </w:r>
      <w:r w:rsidR="004E358B" w:rsidRPr="00FB69C2">
        <w:rPr>
          <w:rFonts w:ascii="Times New Roman" w:hAnsi="Times New Roman"/>
          <w:sz w:val="16"/>
          <w:szCs w:val="16"/>
          <w:lang w:val="ru-RU"/>
        </w:rPr>
        <w:t>инициалы, фамилия</w:t>
      </w:r>
      <w:r w:rsidR="00B82849" w:rsidRPr="00FB69C2">
        <w:rPr>
          <w:rFonts w:ascii="Times New Roman" w:hAnsi="Times New Roman"/>
          <w:sz w:val="16"/>
          <w:szCs w:val="16"/>
          <w:lang w:val="ru-RU"/>
        </w:rPr>
        <w:t>)</w:t>
      </w:r>
    </w:p>
    <w:p w:rsidR="004E358B" w:rsidRPr="00FB69C2" w:rsidRDefault="00B82849" w:rsidP="00DF65A8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созданы препятствия 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должностным лицам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DF65A8" w:rsidRPr="00FB69C2">
        <w:rPr>
          <w:rFonts w:ascii="Times New Roman" w:hAnsi="Times New Roman"/>
          <w:sz w:val="24"/>
          <w:szCs w:val="24"/>
          <w:lang w:val="ru-RU"/>
        </w:rPr>
        <w:t>К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онтрольно-счетной палаты </w:t>
      </w:r>
      <w:r w:rsidR="00DF65A8" w:rsidRPr="00FB69C2">
        <w:rPr>
          <w:rFonts w:ascii="Times New Roman" w:hAnsi="Times New Roman"/>
          <w:sz w:val="24"/>
          <w:szCs w:val="24"/>
          <w:lang w:val="ru-RU"/>
        </w:rPr>
        <w:t xml:space="preserve"> муниципальног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о</w:t>
      </w:r>
      <w:r w:rsidR="00DF65A8" w:rsidRPr="00FB69C2">
        <w:rPr>
          <w:rFonts w:ascii="Times New Roman" w:hAnsi="Times New Roman"/>
          <w:sz w:val="24"/>
          <w:szCs w:val="24"/>
          <w:lang w:val="ru-RU"/>
        </w:rPr>
        <w:t xml:space="preserve"> образования город Белогорск 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</w:t>
      </w:r>
    </w:p>
    <w:p w:rsidR="004E358B" w:rsidRPr="00FB69C2" w:rsidRDefault="004E358B" w:rsidP="00DF65A8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4E358B" w:rsidRPr="00FB69C2" w:rsidRDefault="004E358B" w:rsidP="004E358B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должность, инициалы, фамилия, исполнителей контрольного мероприятия)</w:t>
      </w:r>
    </w:p>
    <w:p w:rsidR="004E358B" w:rsidRPr="00FB69C2" w:rsidRDefault="004E358B" w:rsidP="00DF65A8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B82849" w:rsidRPr="00FB69C2" w:rsidRDefault="00B82849" w:rsidP="00DF65A8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проведении указанного контрольного мероприятия, выразившиеся в _______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____________</w:t>
      </w:r>
    </w:p>
    <w:p w:rsidR="004E358B" w:rsidRPr="00FB69C2" w:rsidRDefault="004E358B" w:rsidP="00DF65A8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B82849" w:rsidRPr="00FB69C2" w:rsidRDefault="00B82849" w:rsidP="00B8284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___________</w:t>
      </w:r>
      <w:r w:rsidRPr="00FB69C2">
        <w:rPr>
          <w:rFonts w:ascii="Times New Roman" w:hAnsi="Times New Roman"/>
          <w:sz w:val="24"/>
          <w:szCs w:val="24"/>
          <w:lang w:val="ru-RU"/>
        </w:rPr>
        <w:t>.</w:t>
      </w:r>
    </w:p>
    <w:p w:rsidR="00B82849" w:rsidRPr="00FB69C2" w:rsidRDefault="00B82849" w:rsidP="00B82849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указываются конкретные факты создания препятствий для проведения мероприятия)</w:t>
      </w:r>
    </w:p>
    <w:p w:rsidR="00B82849" w:rsidRPr="00FB69C2" w:rsidRDefault="00B82849" w:rsidP="004E358B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Это является нарушением статьи 1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5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5421E9" w:rsidRPr="00FB69C2">
        <w:rPr>
          <w:rFonts w:ascii="Times New Roman" w:hAnsi="Times New Roman"/>
          <w:sz w:val="24"/>
          <w:szCs w:val="24"/>
          <w:lang w:val="ru-RU"/>
        </w:rPr>
        <w:t xml:space="preserve">Положения «О контрольно-счетной палате муниципального образования город Белогорск» (решение Белогорского городского Совета народных депутатов от 28.11.2011 </w:t>
      </w:r>
      <w:r w:rsidR="005421E9" w:rsidRPr="00FB69C2">
        <w:rPr>
          <w:rFonts w:ascii="Times New Roman" w:hAnsi="Times New Roman"/>
          <w:sz w:val="24"/>
          <w:szCs w:val="24"/>
        </w:rPr>
        <w:t>N</w:t>
      </w:r>
      <w:r w:rsidR="005421E9" w:rsidRPr="00FB69C2">
        <w:rPr>
          <w:rFonts w:ascii="Times New Roman" w:hAnsi="Times New Roman"/>
          <w:sz w:val="24"/>
          <w:szCs w:val="24"/>
          <w:lang w:val="ru-RU"/>
        </w:rPr>
        <w:t xml:space="preserve"> 48/332)</w:t>
      </w:r>
      <w:r w:rsidRPr="00FB69C2">
        <w:rPr>
          <w:rFonts w:ascii="Times New Roman" w:hAnsi="Times New Roman"/>
          <w:sz w:val="24"/>
          <w:szCs w:val="24"/>
          <w:lang w:val="ru-RU"/>
        </w:rPr>
        <w:t>, которое влечет за собой ответственность должностных лиц в соответствии с законодательством Российской Федерации.</w:t>
      </w:r>
    </w:p>
    <w:p w:rsidR="00B82849" w:rsidRPr="00FB69C2" w:rsidRDefault="00B82849" w:rsidP="004E358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Настоящий Акт составлен в двух экземплярах, один из которых вручен 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(</w:t>
      </w:r>
      <w:r w:rsidRPr="00FB69C2">
        <w:rPr>
          <w:rFonts w:ascii="Times New Roman" w:hAnsi="Times New Roman"/>
          <w:sz w:val="24"/>
          <w:szCs w:val="24"/>
          <w:lang w:val="ru-RU"/>
        </w:rPr>
        <w:t>направлен)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для ознакомления _________________________________________</w:t>
      </w:r>
      <w:r w:rsidR="004E358B" w:rsidRPr="00FB69C2">
        <w:rPr>
          <w:rFonts w:ascii="Times New Roman" w:hAnsi="Times New Roman"/>
          <w:sz w:val="24"/>
          <w:szCs w:val="24"/>
          <w:lang w:val="ru-RU"/>
        </w:rPr>
        <w:t>___________________</w:t>
      </w:r>
      <w:r w:rsidRPr="00FB69C2">
        <w:rPr>
          <w:rFonts w:ascii="Times New Roman" w:hAnsi="Times New Roman"/>
          <w:sz w:val="24"/>
          <w:szCs w:val="24"/>
          <w:lang w:val="ru-RU"/>
        </w:rPr>
        <w:t>.</w:t>
      </w:r>
    </w:p>
    <w:p w:rsidR="00B82849" w:rsidRPr="00FB69C2" w:rsidRDefault="00B82849" w:rsidP="004E358B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должностное лицо проверяемого объекта, фамилия и инициалы)</w:t>
      </w:r>
    </w:p>
    <w:p w:rsidR="00B82849" w:rsidRPr="00FB69C2" w:rsidRDefault="00B82849" w:rsidP="00B82849">
      <w:pPr>
        <w:spacing w:after="0" w:line="240" w:lineRule="auto"/>
        <w:ind w:left="284" w:right="-284"/>
        <w:rPr>
          <w:rFonts w:ascii="Times New Roman" w:hAnsi="Times New Roman"/>
          <w:sz w:val="24"/>
          <w:szCs w:val="24"/>
          <w:lang w:val="ru-RU"/>
        </w:rPr>
      </w:pPr>
    </w:p>
    <w:tbl>
      <w:tblPr>
        <w:tblW w:w="9923" w:type="dxa"/>
        <w:tblLayout w:type="fixed"/>
        <w:tblCellMar>
          <w:left w:w="0" w:type="dxa"/>
          <w:right w:w="0" w:type="dxa"/>
        </w:tblCellMar>
        <w:tblLook w:val="0000"/>
      </w:tblPr>
      <w:tblGrid>
        <w:gridCol w:w="5387"/>
        <w:gridCol w:w="4536"/>
      </w:tblGrid>
      <w:tr w:rsidR="00B82849" w:rsidRPr="00FB69C2" w:rsidTr="00736A2B">
        <w:trPr>
          <w:cantSplit/>
        </w:trPr>
        <w:tc>
          <w:tcPr>
            <w:tcW w:w="5387" w:type="dxa"/>
          </w:tcPr>
          <w:p w:rsidR="00B82849" w:rsidRPr="00FB69C2" w:rsidRDefault="004E358B" w:rsidP="00B82849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Должностное лицо, исполнитель</w:t>
            </w:r>
            <w:r w:rsidR="00B82849" w:rsidRPr="00FB69C2">
              <w:rPr>
                <w:sz w:val="24"/>
                <w:szCs w:val="24"/>
              </w:rPr>
              <w:t xml:space="preserve"> контрольного мероприятия</w:t>
            </w:r>
          </w:p>
          <w:p w:rsidR="004E49FE" w:rsidRPr="00FB69C2" w:rsidRDefault="004E49FE" w:rsidP="004E358B">
            <w:pPr>
              <w:pStyle w:val="11"/>
              <w:jc w:val="center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___________________________</w:t>
            </w:r>
          </w:p>
          <w:p w:rsidR="00B82849" w:rsidRPr="00FB69C2" w:rsidRDefault="00B82849" w:rsidP="004E358B">
            <w:pPr>
              <w:pStyle w:val="11"/>
              <w:jc w:val="center"/>
              <w:rPr>
                <w:sz w:val="16"/>
                <w:szCs w:val="16"/>
              </w:rPr>
            </w:pPr>
            <w:r w:rsidRPr="00FB69C2">
              <w:rPr>
                <w:sz w:val="16"/>
                <w:szCs w:val="16"/>
              </w:rPr>
              <w:t>(должность)</w:t>
            </w:r>
          </w:p>
        </w:tc>
        <w:tc>
          <w:tcPr>
            <w:tcW w:w="4536" w:type="dxa"/>
          </w:tcPr>
          <w:p w:rsidR="004E358B" w:rsidRPr="00FB69C2" w:rsidRDefault="004E358B" w:rsidP="00B82849">
            <w:pPr>
              <w:pStyle w:val="afe"/>
              <w:jc w:val="left"/>
              <w:rPr>
                <w:sz w:val="24"/>
                <w:szCs w:val="24"/>
              </w:rPr>
            </w:pPr>
          </w:p>
          <w:p w:rsidR="004E49FE" w:rsidRPr="00FB69C2" w:rsidRDefault="004E49FE" w:rsidP="00B82849">
            <w:pPr>
              <w:pStyle w:val="afe"/>
              <w:jc w:val="left"/>
              <w:rPr>
                <w:sz w:val="24"/>
                <w:szCs w:val="24"/>
              </w:rPr>
            </w:pPr>
          </w:p>
          <w:p w:rsidR="004E49FE" w:rsidRPr="00FB69C2" w:rsidRDefault="004E358B" w:rsidP="00B82849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 xml:space="preserve">____________            </w:t>
            </w:r>
            <w:r w:rsidR="004E49FE" w:rsidRPr="00FB69C2">
              <w:rPr>
                <w:sz w:val="24"/>
                <w:szCs w:val="24"/>
              </w:rPr>
              <w:t xml:space="preserve">   </w:t>
            </w:r>
            <w:r w:rsidRPr="00FB69C2">
              <w:rPr>
                <w:sz w:val="24"/>
                <w:szCs w:val="24"/>
              </w:rPr>
              <w:t>_________________</w:t>
            </w:r>
          </w:p>
          <w:p w:rsidR="004E358B" w:rsidRPr="00FB69C2" w:rsidRDefault="004E49FE" w:rsidP="004E49FE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 xml:space="preserve">   </w:t>
            </w:r>
            <w:r w:rsidR="004E358B" w:rsidRPr="00FB69C2">
              <w:rPr>
                <w:sz w:val="16"/>
                <w:szCs w:val="16"/>
              </w:rPr>
              <w:t xml:space="preserve"> (</w:t>
            </w:r>
            <w:r w:rsidR="00B82849" w:rsidRPr="00FB69C2">
              <w:rPr>
                <w:sz w:val="16"/>
                <w:szCs w:val="16"/>
              </w:rPr>
              <w:t>личная подпись</w:t>
            </w:r>
            <w:r w:rsidR="004E358B" w:rsidRPr="00FB69C2">
              <w:rPr>
                <w:sz w:val="16"/>
                <w:szCs w:val="16"/>
              </w:rPr>
              <w:t xml:space="preserve">)                 </w:t>
            </w:r>
            <w:r w:rsidRPr="00FB69C2">
              <w:rPr>
                <w:sz w:val="16"/>
                <w:szCs w:val="16"/>
              </w:rPr>
              <w:t xml:space="preserve"> </w:t>
            </w:r>
            <w:r w:rsidR="004E358B" w:rsidRPr="00FB69C2">
              <w:rPr>
                <w:sz w:val="16"/>
                <w:szCs w:val="16"/>
              </w:rPr>
              <w:t xml:space="preserve"> </w:t>
            </w:r>
            <w:r w:rsidR="00B82849" w:rsidRPr="00FB69C2">
              <w:rPr>
                <w:sz w:val="16"/>
                <w:szCs w:val="16"/>
              </w:rPr>
              <w:tab/>
            </w:r>
            <w:r w:rsidR="004E358B" w:rsidRPr="00FB69C2">
              <w:rPr>
                <w:sz w:val="16"/>
                <w:szCs w:val="16"/>
              </w:rPr>
              <w:t>(</w:t>
            </w:r>
            <w:r w:rsidR="00B82849" w:rsidRPr="00FB69C2">
              <w:rPr>
                <w:sz w:val="16"/>
                <w:szCs w:val="16"/>
              </w:rPr>
              <w:t>инициалы, фамилия</w:t>
            </w:r>
            <w:r w:rsidR="004E358B" w:rsidRPr="00FB69C2">
              <w:rPr>
                <w:sz w:val="16"/>
                <w:szCs w:val="16"/>
              </w:rPr>
              <w:t>)</w:t>
            </w:r>
          </w:p>
        </w:tc>
      </w:tr>
    </w:tbl>
    <w:p w:rsidR="00B82849" w:rsidRPr="00FB69C2" w:rsidRDefault="00B82849" w:rsidP="00B82849">
      <w:pPr>
        <w:spacing w:after="0" w:line="240" w:lineRule="auto"/>
        <w:ind w:left="284" w:right="-284"/>
        <w:rPr>
          <w:rFonts w:ascii="Times New Roman" w:hAnsi="Times New Roman"/>
          <w:sz w:val="24"/>
          <w:szCs w:val="24"/>
        </w:rPr>
      </w:pPr>
    </w:p>
    <w:p w:rsidR="00B82849" w:rsidRPr="00FB69C2" w:rsidRDefault="00B82849" w:rsidP="00B82849">
      <w:pPr>
        <w:spacing w:after="0" w:line="240" w:lineRule="auto"/>
        <w:ind w:left="284" w:right="-284" w:hanging="284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О</w:t>
      </w:r>
      <w:r w:rsidR="004E49FE" w:rsidRPr="00FB69C2">
        <w:rPr>
          <w:rFonts w:ascii="Times New Roman" w:hAnsi="Times New Roman"/>
          <w:sz w:val="24"/>
          <w:szCs w:val="24"/>
          <w:lang w:val="ru-RU"/>
        </w:rPr>
        <w:t>дин</w:t>
      </w:r>
      <w:r w:rsidRPr="00FB69C2">
        <w:rPr>
          <w:rFonts w:ascii="Times New Roman" w:hAnsi="Times New Roman"/>
          <w:sz w:val="24"/>
          <w:szCs w:val="24"/>
        </w:rPr>
        <w:t xml:space="preserve"> </w:t>
      </w:r>
      <w:r w:rsidR="006676BF" w:rsidRPr="00FB69C2">
        <w:rPr>
          <w:rFonts w:ascii="Times New Roman" w:hAnsi="Times New Roman"/>
          <w:sz w:val="24"/>
          <w:szCs w:val="24"/>
          <w:lang w:val="ru-RU"/>
        </w:rPr>
        <w:t>экземпляр акта получил</w:t>
      </w:r>
      <w:r w:rsidRPr="00FB69C2">
        <w:rPr>
          <w:rFonts w:ascii="Times New Roman" w:hAnsi="Times New Roman"/>
          <w:sz w:val="24"/>
          <w:szCs w:val="24"/>
        </w:rPr>
        <w:t>:</w:t>
      </w:r>
    </w:p>
    <w:tbl>
      <w:tblPr>
        <w:tblW w:w="9923" w:type="dxa"/>
        <w:tblLayout w:type="fixed"/>
        <w:tblCellMar>
          <w:left w:w="0" w:type="dxa"/>
          <w:right w:w="0" w:type="dxa"/>
        </w:tblCellMar>
        <w:tblLook w:val="0000"/>
      </w:tblPr>
      <w:tblGrid>
        <w:gridCol w:w="5392"/>
        <w:gridCol w:w="4531"/>
      </w:tblGrid>
      <w:tr w:rsidR="00B82849" w:rsidRPr="00FB69C2" w:rsidTr="00736A2B">
        <w:trPr>
          <w:cantSplit/>
        </w:trPr>
        <w:tc>
          <w:tcPr>
            <w:tcW w:w="5392" w:type="dxa"/>
          </w:tcPr>
          <w:p w:rsidR="004E49FE" w:rsidRPr="00FB69C2" w:rsidRDefault="00D11A76" w:rsidP="004E49FE">
            <w:pPr>
              <w:pStyle w:val="11"/>
              <w:jc w:val="center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___________________________</w:t>
            </w:r>
          </w:p>
          <w:p w:rsidR="00B82849" w:rsidRPr="00FB69C2" w:rsidRDefault="00D11A76" w:rsidP="00D11A76">
            <w:pPr>
              <w:pStyle w:val="11"/>
              <w:jc w:val="center"/>
              <w:rPr>
                <w:sz w:val="24"/>
                <w:szCs w:val="24"/>
              </w:rPr>
            </w:pPr>
            <w:r w:rsidRPr="00FB69C2">
              <w:rPr>
                <w:sz w:val="16"/>
                <w:szCs w:val="16"/>
              </w:rPr>
              <w:t>(должность)</w:t>
            </w:r>
          </w:p>
        </w:tc>
        <w:tc>
          <w:tcPr>
            <w:tcW w:w="4531" w:type="dxa"/>
          </w:tcPr>
          <w:p w:rsidR="00D11A76" w:rsidRPr="00FB69C2" w:rsidRDefault="00D11A76" w:rsidP="00D11A76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               _________________</w:t>
            </w:r>
          </w:p>
          <w:p w:rsidR="00B82849" w:rsidRPr="00FB69C2" w:rsidRDefault="00D11A76" w:rsidP="00D11A76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 xml:space="preserve">   </w:t>
            </w:r>
            <w:r w:rsidRPr="00FB69C2">
              <w:rPr>
                <w:sz w:val="16"/>
                <w:szCs w:val="16"/>
              </w:rPr>
              <w:t xml:space="preserve"> (личная подпись)                   </w:t>
            </w:r>
            <w:r w:rsidRPr="00FB69C2">
              <w:rPr>
                <w:sz w:val="16"/>
                <w:szCs w:val="16"/>
              </w:rPr>
              <w:tab/>
              <w:t>(инициалы, фамилия</w:t>
            </w:r>
            <w:r w:rsidR="005421E9" w:rsidRPr="00FB69C2">
              <w:rPr>
                <w:sz w:val="16"/>
                <w:szCs w:val="16"/>
              </w:rPr>
              <w:t>)</w:t>
            </w:r>
          </w:p>
        </w:tc>
      </w:tr>
    </w:tbl>
    <w:p w:rsidR="0092419E" w:rsidRPr="00FB69C2" w:rsidRDefault="0092419E" w:rsidP="0092419E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1</w:t>
      </w:r>
    </w:p>
    <w:p w:rsidR="0092419E" w:rsidRPr="00FB69C2" w:rsidRDefault="0092419E" w:rsidP="0092419E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92419E" w:rsidRPr="00FB69C2" w:rsidRDefault="0092419E" w:rsidP="0092419E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4" type="#_x0000_t75" style="width:38pt;height:44.35pt" o:ole="">
            <v:imagedata r:id="rId45" o:title=""/>
          </v:shape>
          <o:OLEObject Type="Embed" ProgID="Visio.Drawing.11" ShapeID="_x0000_i1034" DrawAspect="Content" ObjectID="_1621152684" r:id="rId59"/>
        </w:object>
      </w:r>
    </w:p>
    <w:p w:rsidR="0092419E" w:rsidRPr="00FB69C2" w:rsidRDefault="0092419E" w:rsidP="0092419E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92419E" w:rsidRPr="00FB69C2" w:rsidRDefault="0092419E" w:rsidP="0092419E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92419E" w:rsidRPr="00FB69C2" w:rsidRDefault="00E11504" w:rsidP="0092419E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51" style="position:absolute;z-index:251687936" from="1.35pt,10.5pt" to="487.35pt,10.5pt" o:allowincell="f" strokeweight="1.5pt"/>
        </w:pict>
      </w:r>
    </w:p>
    <w:p w:rsidR="0092419E" w:rsidRPr="00FB69C2" w:rsidRDefault="0092419E" w:rsidP="0092419E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92419E" w:rsidRPr="00FB69C2" w:rsidRDefault="00E11504" w:rsidP="0092419E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52" style="position:absolute;left:0;text-align:left;z-index:251688960" from="1.35pt,6.4pt" to="487.35pt,6.4pt" strokeweight="1.5pt"/>
        </w:pict>
      </w:r>
    </w:p>
    <w:p w:rsidR="0092419E" w:rsidRPr="00FB69C2" w:rsidRDefault="0092419E" w:rsidP="009241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АКТ</w:t>
      </w:r>
    </w:p>
    <w:p w:rsidR="00FA1144" w:rsidRPr="00FB69C2" w:rsidRDefault="00FA1144" w:rsidP="00FA1144">
      <w:pPr>
        <w:spacing w:line="240" w:lineRule="auto"/>
        <w:ind w:left="709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по фактам выявленных нарушений, требующих принятия безотлагательных мер по их пресечению и предупреждению</w:t>
      </w:r>
    </w:p>
    <w:p w:rsidR="0092419E" w:rsidRPr="00FB69C2" w:rsidRDefault="0092419E" w:rsidP="0092419E">
      <w:pPr>
        <w:pStyle w:val="ConsNonformat"/>
        <w:ind w:right="0"/>
        <w:rPr>
          <w:rFonts w:ascii="Times New Roman" w:hAnsi="Times New Roman" w:cs="Times New Roman"/>
          <w:sz w:val="24"/>
          <w:szCs w:val="24"/>
        </w:rPr>
      </w:pPr>
    </w:p>
    <w:tbl>
      <w:tblPr>
        <w:tblW w:w="9639" w:type="dxa"/>
        <w:tblInd w:w="108" w:type="dxa"/>
        <w:tblLayout w:type="fixed"/>
        <w:tblLook w:val="01E0"/>
      </w:tblPr>
      <w:tblGrid>
        <w:gridCol w:w="4172"/>
        <w:gridCol w:w="1498"/>
        <w:gridCol w:w="3969"/>
      </w:tblGrid>
      <w:tr w:rsidR="0092419E" w:rsidRPr="00FB69C2" w:rsidTr="00E74FAF">
        <w:tc>
          <w:tcPr>
            <w:tcW w:w="4172" w:type="dxa"/>
          </w:tcPr>
          <w:p w:rsidR="0092419E" w:rsidRPr="00FB69C2" w:rsidRDefault="0092419E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>«__»___________20___года</w:t>
            </w:r>
          </w:p>
        </w:tc>
        <w:tc>
          <w:tcPr>
            <w:tcW w:w="1498" w:type="dxa"/>
          </w:tcPr>
          <w:p w:rsidR="0092419E" w:rsidRPr="00FB69C2" w:rsidRDefault="0092419E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  <w:p w:rsidR="0092419E" w:rsidRPr="00FB69C2" w:rsidRDefault="0092419E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92419E" w:rsidRPr="00FB69C2" w:rsidRDefault="0092419E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right"/>
              <w:textAlignment w:val="baseline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г. Белогорск</w:t>
            </w:r>
          </w:p>
          <w:p w:rsidR="0092419E" w:rsidRPr="00FB69C2" w:rsidRDefault="0092419E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C7967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В ходе контрольного мероприятия «_______________________________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</w:t>
      </w:r>
      <w:r w:rsidRPr="00FB69C2">
        <w:rPr>
          <w:rFonts w:ascii="Times New Roman" w:hAnsi="Times New Roman"/>
          <w:sz w:val="24"/>
          <w:szCs w:val="24"/>
        </w:rPr>
        <w:t>»,</w:t>
      </w:r>
    </w:p>
    <w:p w:rsidR="003C7967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16"/>
          <w:szCs w:val="16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                                                                            </w:t>
      </w:r>
      <w:r w:rsidRPr="00FB69C2">
        <w:rPr>
          <w:rFonts w:ascii="Times New Roman" w:hAnsi="Times New Roman"/>
          <w:sz w:val="16"/>
          <w:szCs w:val="16"/>
        </w:rPr>
        <w:t>(наименование контрольного мероприятия)</w:t>
      </w:r>
    </w:p>
    <w:p w:rsidR="003C7967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t>осуществляемого в соответствии с_______________________________________</w:t>
      </w:r>
      <w:r w:rsidRPr="00FB69C2">
        <w:rPr>
          <w:rFonts w:ascii="Times New Roman" w:hAnsi="Times New Roman"/>
          <w:sz w:val="24"/>
          <w:szCs w:val="24"/>
          <w:lang w:val="ru-RU"/>
        </w:rPr>
        <w:t>___________</w:t>
      </w:r>
    </w:p>
    <w:p w:rsidR="003C7967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__,</w:t>
      </w:r>
    </w:p>
    <w:p w:rsidR="003C7967" w:rsidRPr="00FB69C2" w:rsidRDefault="003C7967" w:rsidP="003C7967">
      <w:pPr>
        <w:spacing w:after="0" w:line="240" w:lineRule="auto"/>
        <w:ind w:right="-142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(пункт плана работы Контрольно-счетной палаты муниципального образования г. Белогорск, </w:t>
      </w: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)</w:t>
      </w:r>
    </w:p>
    <w:p w:rsidR="003C7967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на объекте ___________________________________________________________</w:t>
      </w:r>
    </w:p>
    <w:p w:rsidR="003C7967" w:rsidRPr="00FB69C2" w:rsidRDefault="003C7967" w:rsidP="003C7967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(наименование объекта контрольного мероприятия)</w:t>
      </w:r>
    </w:p>
    <w:p w:rsidR="003C7967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ыявлены следующие нарушения:</w:t>
      </w:r>
    </w:p>
    <w:p w:rsidR="00625880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1.</w:t>
      </w:r>
      <w:r w:rsidRPr="00FB69C2">
        <w:rPr>
          <w:rFonts w:ascii="Times New Roman" w:hAnsi="Times New Roman"/>
          <w:sz w:val="24"/>
          <w:szCs w:val="24"/>
        </w:rPr>
        <w:t> 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</w:t>
      </w:r>
    </w:p>
    <w:p w:rsidR="003C7967" w:rsidRPr="00FB69C2" w:rsidRDefault="003C7967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2.</w:t>
      </w:r>
      <w:r w:rsidRPr="00FB69C2">
        <w:rPr>
          <w:rFonts w:ascii="Times New Roman" w:hAnsi="Times New Roman"/>
          <w:sz w:val="24"/>
          <w:szCs w:val="24"/>
        </w:rPr>
        <w:t> 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______</w:t>
      </w:r>
      <w:r w:rsidR="00625880" w:rsidRPr="00FB69C2">
        <w:rPr>
          <w:rFonts w:ascii="Times New Roman" w:hAnsi="Times New Roman"/>
          <w:sz w:val="24"/>
          <w:szCs w:val="24"/>
          <w:lang w:val="ru-RU"/>
        </w:rPr>
        <w:t>________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_.</w:t>
      </w:r>
    </w:p>
    <w:p w:rsidR="00220365" w:rsidRPr="00FB69C2" w:rsidRDefault="003C7967" w:rsidP="00220365">
      <w:pPr>
        <w:spacing w:after="0" w:line="240" w:lineRule="auto"/>
        <w:ind w:right="-284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указываются факты нарушений, конкретные статьи законов и (или) пунктов иных нормативных правовых</w:t>
      </w:r>
    </w:p>
    <w:p w:rsidR="003C7967" w:rsidRPr="00FB69C2" w:rsidRDefault="003C7967" w:rsidP="00220365">
      <w:pPr>
        <w:spacing w:after="0" w:line="240" w:lineRule="auto"/>
        <w:ind w:right="-284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актов Российской Федерации, Амурской области, требования которых нарушены)</w:t>
      </w:r>
    </w:p>
    <w:p w:rsidR="003C7967" w:rsidRPr="00FB69C2" w:rsidRDefault="003C7967" w:rsidP="00220365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C7967" w:rsidRPr="00FB69C2" w:rsidRDefault="003C7967" w:rsidP="00946E9E">
      <w:pPr>
        <w:spacing w:after="0" w:line="240" w:lineRule="auto"/>
        <w:ind w:right="-284" w:firstLine="709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Руководитель</w:t>
      </w:r>
      <w:r w:rsidR="00FF08B5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(</w:t>
      </w:r>
      <w:r w:rsidRPr="00FB69C2">
        <w:rPr>
          <w:rFonts w:ascii="Times New Roman" w:hAnsi="Times New Roman"/>
          <w:i/>
          <w:sz w:val="24"/>
          <w:szCs w:val="24"/>
          <w:lang w:val="ru-RU"/>
        </w:rPr>
        <w:t>или иное уполномоченное должностное лицо</w:t>
      </w:r>
      <w:r w:rsidRPr="00FB69C2">
        <w:rPr>
          <w:rFonts w:ascii="Times New Roman" w:hAnsi="Times New Roman"/>
          <w:sz w:val="24"/>
          <w:szCs w:val="24"/>
          <w:lang w:val="ru-RU"/>
        </w:rPr>
        <w:t>)</w:t>
      </w:r>
      <w:r w:rsidR="00220365" w:rsidRPr="00FB69C2">
        <w:rPr>
          <w:rFonts w:ascii="Times New Roman" w:hAnsi="Times New Roman"/>
          <w:sz w:val="24"/>
          <w:szCs w:val="24"/>
          <w:lang w:val="ru-RU"/>
        </w:rPr>
        <w:t xml:space="preserve"> _____________________ ____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3C7967" w:rsidRPr="00FB69C2" w:rsidRDefault="003C7967" w:rsidP="003C7967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должность, инициалы, фамилия)</w:t>
      </w:r>
    </w:p>
    <w:p w:rsidR="003C7967" w:rsidRPr="00FB69C2" w:rsidRDefault="00220365" w:rsidP="003C7967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д</w:t>
      </w:r>
      <w:r w:rsidR="003C7967" w:rsidRPr="00FB69C2">
        <w:rPr>
          <w:rFonts w:ascii="Times New Roman" w:hAnsi="Times New Roman"/>
          <w:sz w:val="24"/>
          <w:szCs w:val="24"/>
          <w:lang w:val="ru-RU"/>
        </w:rPr>
        <w:t>ал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3C7967" w:rsidRPr="00FB69C2">
        <w:rPr>
          <w:rFonts w:ascii="Times New Roman" w:hAnsi="Times New Roman"/>
          <w:sz w:val="24"/>
          <w:szCs w:val="24"/>
          <w:lang w:val="ru-RU"/>
        </w:rPr>
        <w:t>письменное объяснение по указанным нарушениям (прилагается)</w:t>
      </w:r>
      <w:r w:rsidR="00946E9E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3C7967" w:rsidRPr="00FB69C2">
        <w:rPr>
          <w:rFonts w:ascii="Times New Roman" w:hAnsi="Times New Roman"/>
          <w:i/>
          <w:sz w:val="24"/>
          <w:szCs w:val="24"/>
          <w:lang w:val="ru-RU"/>
        </w:rPr>
        <w:t>(или отказался от письменного объяснения)</w:t>
      </w:r>
      <w:r w:rsidR="003C7967" w:rsidRPr="00FB69C2">
        <w:rPr>
          <w:rFonts w:ascii="Times New Roman" w:hAnsi="Times New Roman"/>
          <w:sz w:val="24"/>
          <w:szCs w:val="24"/>
          <w:lang w:val="ru-RU"/>
        </w:rPr>
        <w:t>.</w:t>
      </w:r>
    </w:p>
    <w:p w:rsidR="003C7967" w:rsidRPr="00FB69C2" w:rsidRDefault="003C7967" w:rsidP="00946E9E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Настоящий Акт составлен в трех экземплярах, один из которых вручен (направлен)</w:t>
      </w:r>
      <w:r w:rsidR="008F359C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для ознакомления____________________________________</w:t>
      </w:r>
      <w:r w:rsidR="008F359C" w:rsidRPr="00FB69C2">
        <w:rPr>
          <w:rFonts w:ascii="Times New Roman" w:hAnsi="Times New Roman"/>
          <w:sz w:val="24"/>
          <w:szCs w:val="24"/>
          <w:lang w:val="ru-RU"/>
        </w:rPr>
        <w:t>______________________</w:t>
      </w:r>
      <w:r w:rsidRPr="00FB69C2">
        <w:rPr>
          <w:rFonts w:ascii="Times New Roman" w:hAnsi="Times New Roman"/>
          <w:sz w:val="24"/>
          <w:szCs w:val="24"/>
          <w:lang w:val="ru-RU"/>
        </w:rPr>
        <w:t>______</w:t>
      </w:r>
    </w:p>
    <w:p w:rsidR="003C7967" w:rsidRPr="00FB69C2" w:rsidRDefault="00946E9E" w:rsidP="003C7967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</w:t>
      </w:r>
      <w:r w:rsidR="003C7967" w:rsidRPr="00FB69C2">
        <w:rPr>
          <w:rFonts w:ascii="Times New Roman" w:hAnsi="Times New Roman"/>
          <w:sz w:val="16"/>
          <w:szCs w:val="16"/>
        </w:rPr>
        <w:t xml:space="preserve">(должность, инициалы, фамилия) </w:t>
      </w:r>
    </w:p>
    <w:p w:rsidR="003C7967" w:rsidRPr="00FB69C2" w:rsidRDefault="003C7967" w:rsidP="003C7967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36"/>
        <w:gridCol w:w="284"/>
        <w:gridCol w:w="5103"/>
      </w:tblGrid>
      <w:tr w:rsidR="003C7967" w:rsidRPr="00FB69C2" w:rsidTr="00E74FAF">
        <w:trPr>
          <w:trHeight w:val="1980"/>
        </w:trPr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Участники контрольного мероприятия:</w:t>
            </w:r>
          </w:p>
          <w:p w:rsidR="00DC6E2B" w:rsidRPr="00FB69C2" w:rsidRDefault="00DC6E2B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__________ </w:t>
            </w:r>
            <w:r w:rsidR="00DC6E2B"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  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____________</w:t>
            </w:r>
            <w:r w:rsidR="00DC6E2B"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     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______</w:t>
            </w:r>
          </w:p>
          <w:p w:rsidR="003C7967" w:rsidRPr="00FB69C2" w:rsidRDefault="003C7967" w:rsidP="00DC6E2B">
            <w:pPr>
              <w:tabs>
                <w:tab w:val="center" w:pos="2254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>(должность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  <w:t>(инициалы,</w:t>
            </w:r>
            <w:r w:rsidR="00DC6E2B"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 xml:space="preserve"> 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>фамилия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  <w:t>(подпись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</w:r>
          </w:p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__________  </w:t>
            </w:r>
            <w:r w:rsidR="00DC6E2B"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  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____________ </w:t>
            </w:r>
            <w:r w:rsidR="00DC6E2B"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      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</w:t>
            </w:r>
          </w:p>
          <w:p w:rsidR="003C7967" w:rsidRPr="00FB69C2" w:rsidRDefault="003C7967" w:rsidP="00DC6E2B">
            <w:pPr>
              <w:tabs>
                <w:tab w:val="center" w:pos="2254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>(должность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  <w:t>(инициалы,</w:t>
            </w:r>
            <w:r w:rsidR="00DC6E2B"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 xml:space="preserve"> 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>фамилия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  <w:t>(подпись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Руководитель проверяемого органа (организации):</w:t>
            </w:r>
          </w:p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__________ </w:t>
            </w:r>
            <w:r w:rsidR="00DC6E2B"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 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____________ </w:t>
            </w:r>
            <w:r w:rsidR="00DC6E2B" w:rsidRPr="00FB69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       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</w:t>
            </w:r>
          </w:p>
          <w:p w:rsidR="003C7967" w:rsidRPr="00FB69C2" w:rsidRDefault="003C7967" w:rsidP="00DC6E2B">
            <w:pPr>
              <w:tabs>
                <w:tab w:val="center" w:pos="2254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>(должность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  <w:t>(инициалы,фамилия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  <w:t>(подпись)</w:t>
            </w:r>
            <w:r w:rsidRPr="00FB69C2">
              <w:rPr>
                <w:rFonts w:ascii="Times New Roman" w:hAnsi="Times New Roman"/>
                <w:sz w:val="24"/>
                <w:szCs w:val="24"/>
                <w:vertAlign w:val="subscript"/>
                <w:lang w:val="ru-RU"/>
              </w:rPr>
              <w:tab/>
            </w:r>
          </w:p>
          <w:p w:rsidR="003C7967" w:rsidRPr="00FB69C2" w:rsidRDefault="003C7967" w:rsidP="00DC6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3C7967" w:rsidRPr="00FB69C2" w:rsidRDefault="003C7967" w:rsidP="00DC6E2B">
            <w:pPr>
              <w:tabs>
                <w:tab w:val="center" w:pos="2254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</w:tbl>
    <w:p w:rsidR="00B82849" w:rsidRPr="00FB69C2" w:rsidRDefault="00B82849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326331" w:rsidRPr="00FB69C2" w:rsidRDefault="00326331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326331" w:rsidRPr="00FB69C2" w:rsidRDefault="00326331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326331" w:rsidRPr="00FB69C2" w:rsidRDefault="00326331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326331" w:rsidRPr="00FB69C2" w:rsidRDefault="00326331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326331" w:rsidRPr="00FB69C2" w:rsidRDefault="00326331" w:rsidP="00326331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2</w:t>
      </w:r>
    </w:p>
    <w:p w:rsidR="00326331" w:rsidRPr="00FB69C2" w:rsidRDefault="00326331" w:rsidP="00326331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326331" w:rsidRPr="00FB69C2" w:rsidRDefault="00326331" w:rsidP="00326331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5" type="#_x0000_t75" style="width:38pt;height:44.35pt" o:ole="">
            <v:imagedata r:id="rId45" o:title=""/>
          </v:shape>
          <o:OLEObject Type="Embed" ProgID="Visio.Drawing.11" ShapeID="_x0000_i1035" DrawAspect="Content" ObjectID="_1621152685" r:id="rId60"/>
        </w:object>
      </w:r>
    </w:p>
    <w:p w:rsidR="00326331" w:rsidRPr="00FB69C2" w:rsidRDefault="00326331" w:rsidP="00326331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326331" w:rsidRPr="00FB69C2" w:rsidRDefault="00326331" w:rsidP="00326331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326331" w:rsidRPr="00FB69C2" w:rsidRDefault="00E11504" w:rsidP="00326331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53" style="position:absolute;z-index:251691008" from="1.35pt,10.5pt" to="487.35pt,10.5pt" o:allowincell="f" strokeweight="1.5pt"/>
        </w:pict>
      </w:r>
    </w:p>
    <w:p w:rsidR="00326331" w:rsidRPr="00FB69C2" w:rsidRDefault="00326331" w:rsidP="00326331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326331" w:rsidRPr="00FB69C2" w:rsidRDefault="00E11504" w:rsidP="00326331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54" style="position:absolute;left:0;text-align:left;z-index:251692032" from="1.35pt,6.4pt" to="487.35pt,6.4pt" strokeweight="1.5pt"/>
        </w:pict>
      </w:r>
    </w:p>
    <w:p w:rsidR="0069677F" w:rsidRPr="00FB69C2" w:rsidRDefault="0069677F" w:rsidP="0069677F">
      <w:pPr>
        <w:pStyle w:val="afc"/>
        <w:jc w:val="center"/>
        <w:rPr>
          <w:b/>
          <w:sz w:val="28"/>
        </w:rPr>
      </w:pPr>
      <w:r w:rsidRPr="00FB69C2">
        <w:rPr>
          <w:b/>
          <w:sz w:val="28"/>
        </w:rPr>
        <w:t>АКТ</w:t>
      </w:r>
    </w:p>
    <w:p w:rsidR="00326331" w:rsidRPr="00FB69C2" w:rsidRDefault="0069677F" w:rsidP="0069677F">
      <w:pPr>
        <w:pStyle w:val="afc"/>
        <w:jc w:val="center"/>
        <w:rPr>
          <w:b/>
          <w:sz w:val="24"/>
          <w:szCs w:val="24"/>
        </w:rPr>
      </w:pPr>
      <w:r w:rsidRPr="00FB69C2">
        <w:rPr>
          <w:b/>
          <w:sz w:val="24"/>
          <w:szCs w:val="24"/>
        </w:rPr>
        <w:t>по факту опечатывания касс, кассовых или служебных помещений, складов и архивов, изъятия документов и материалов</w:t>
      </w:r>
    </w:p>
    <w:p w:rsidR="0069677F" w:rsidRPr="00FB69C2" w:rsidRDefault="0069677F" w:rsidP="0069677F">
      <w:pPr>
        <w:pStyle w:val="afc"/>
        <w:jc w:val="center"/>
        <w:rPr>
          <w:b/>
          <w:sz w:val="24"/>
          <w:szCs w:val="24"/>
        </w:rPr>
      </w:pPr>
    </w:p>
    <w:p w:rsidR="0069677F" w:rsidRPr="00FB69C2" w:rsidRDefault="0069677F" w:rsidP="0069677F">
      <w:pPr>
        <w:pStyle w:val="afc"/>
        <w:jc w:val="center"/>
        <w:rPr>
          <w:sz w:val="24"/>
          <w:szCs w:val="24"/>
        </w:rPr>
      </w:pPr>
    </w:p>
    <w:tbl>
      <w:tblPr>
        <w:tblW w:w="9639" w:type="dxa"/>
        <w:tblInd w:w="108" w:type="dxa"/>
        <w:tblLayout w:type="fixed"/>
        <w:tblLook w:val="01E0"/>
      </w:tblPr>
      <w:tblGrid>
        <w:gridCol w:w="4172"/>
        <w:gridCol w:w="1498"/>
        <w:gridCol w:w="3969"/>
      </w:tblGrid>
      <w:tr w:rsidR="00326331" w:rsidRPr="00FB69C2" w:rsidTr="00E74FAF">
        <w:tc>
          <w:tcPr>
            <w:tcW w:w="4172" w:type="dxa"/>
          </w:tcPr>
          <w:p w:rsidR="00326331" w:rsidRPr="00FB69C2" w:rsidRDefault="00326331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>«__»___________20___года</w:t>
            </w:r>
          </w:p>
        </w:tc>
        <w:tc>
          <w:tcPr>
            <w:tcW w:w="1498" w:type="dxa"/>
          </w:tcPr>
          <w:p w:rsidR="00326331" w:rsidRPr="00FB69C2" w:rsidRDefault="00326331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  <w:p w:rsidR="00326331" w:rsidRPr="00FB69C2" w:rsidRDefault="00326331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969" w:type="dxa"/>
          </w:tcPr>
          <w:p w:rsidR="00326331" w:rsidRPr="00FB69C2" w:rsidRDefault="00326331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right"/>
              <w:textAlignment w:val="baseline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г. Белогорск</w:t>
            </w:r>
          </w:p>
          <w:p w:rsidR="00326331" w:rsidRPr="00FB69C2" w:rsidRDefault="00326331" w:rsidP="00E74FAF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421E9" w:rsidRPr="00FB69C2" w:rsidRDefault="005421E9" w:rsidP="005421E9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соответствии с___________________________________________________________</w:t>
      </w:r>
    </w:p>
    <w:p w:rsidR="005421E9" w:rsidRPr="00FB69C2" w:rsidRDefault="005421E9" w:rsidP="005421E9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5421E9" w:rsidRPr="00FB69C2" w:rsidRDefault="005421E9" w:rsidP="005421E9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(пункт плана работы Контрольно-счетной палаты муниципального образования г. Белогорск, </w:t>
      </w: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)</w:t>
      </w:r>
    </w:p>
    <w:p w:rsidR="005421E9" w:rsidRPr="00FB69C2" w:rsidRDefault="005421E9" w:rsidP="005421E9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оводится контрольное мероприятие «___________________________________________»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    (наименование контрольного мероприятия)</w:t>
      </w:r>
    </w:p>
    <w:p w:rsidR="005421E9" w:rsidRPr="00FB69C2" w:rsidRDefault="005421E9" w:rsidP="005421E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на объекте ______________________________________________________________________.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наименование объекта контрольного мероприятия)</w:t>
      </w:r>
    </w:p>
    <w:p w:rsidR="005421E9" w:rsidRPr="00FB69C2" w:rsidRDefault="005421E9" w:rsidP="005421E9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На основании статьи 16 Положения «О контрольно-счетной палате муниципального образования город Белогорск» (решение Белогорского городского Совета народных депутатов от 28.11.2011 </w:t>
      </w:r>
      <w:r w:rsidRPr="00FB69C2">
        <w:rPr>
          <w:rFonts w:ascii="Times New Roman" w:hAnsi="Times New Roman"/>
          <w:sz w:val="24"/>
          <w:szCs w:val="24"/>
        </w:rPr>
        <w:t>N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48/332) должностными лицами Контрольно-счетной палаты муниципального образования город Белогорск опечатаны: </w:t>
      </w:r>
    </w:p>
    <w:p w:rsidR="005421E9" w:rsidRPr="00FB69C2" w:rsidRDefault="005421E9" w:rsidP="005421E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___,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(перечень опечатанных объектов)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  <w:lang w:val="ru-RU"/>
        </w:rPr>
      </w:pPr>
    </w:p>
    <w:p w:rsidR="005421E9" w:rsidRPr="00FB69C2" w:rsidRDefault="005421E9" w:rsidP="005421E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изъяты:_________________________________________________________________________.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(перечень изъятых документов)</w:t>
      </w:r>
    </w:p>
    <w:p w:rsidR="005421E9" w:rsidRPr="00FB69C2" w:rsidRDefault="005421E9" w:rsidP="005421E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</w:p>
    <w:p w:rsidR="005421E9" w:rsidRPr="00FB69C2" w:rsidRDefault="005421E9" w:rsidP="005421E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Данные действия осуществлены с участием уполномоченных </w:t>
      </w:r>
      <w:r w:rsidRPr="00FB69C2">
        <w:rPr>
          <w:rFonts w:ascii="Times New Roman" w:hAnsi="Times New Roman"/>
          <w:sz w:val="24"/>
          <w:szCs w:val="24"/>
          <w:lang w:val="ru-RU"/>
        </w:rPr>
        <w:br/>
        <w:t xml:space="preserve">должностных лиц проверяемого органа (организации) </w:t>
      </w:r>
      <w:r w:rsidRPr="00FB69C2">
        <w:rPr>
          <w:rFonts w:ascii="Times New Roman" w:hAnsi="Times New Roman"/>
          <w:sz w:val="24"/>
          <w:szCs w:val="24"/>
          <w:lang w:val="ru-RU"/>
        </w:rPr>
        <w:br/>
        <w:t>___________________________________________________________________.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  <w:vertAlign w:val="superscript"/>
          <w:lang w:val="ru-RU"/>
        </w:rPr>
      </w:pPr>
      <w:r w:rsidRPr="00FB69C2">
        <w:rPr>
          <w:rFonts w:ascii="Times New Roman" w:hAnsi="Times New Roman"/>
          <w:sz w:val="24"/>
          <w:szCs w:val="24"/>
          <w:vertAlign w:val="superscript"/>
          <w:lang w:val="ru-RU"/>
        </w:rPr>
        <w:t>(должность, инициалы, фамилия)</w:t>
      </w:r>
    </w:p>
    <w:p w:rsidR="005421E9" w:rsidRPr="00FB69C2" w:rsidRDefault="005421E9" w:rsidP="005421E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Настоящий Акт составлен в двух экземплярах, один из которых вручен </w:t>
      </w:r>
    </w:p>
    <w:p w:rsidR="005421E9" w:rsidRPr="00FB69C2" w:rsidRDefault="005421E9" w:rsidP="005421E9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.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должность, наименование объекта контрольного мероприятия, инициалы, фамилия)</w:t>
      </w:r>
    </w:p>
    <w:p w:rsidR="005421E9" w:rsidRPr="00FB69C2" w:rsidRDefault="005421E9" w:rsidP="005421E9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  <w:lang w:val="ru-RU"/>
        </w:rPr>
      </w:pPr>
    </w:p>
    <w:tbl>
      <w:tblPr>
        <w:tblW w:w="9923" w:type="dxa"/>
        <w:tblLayout w:type="fixed"/>
        <w:tblCellMar>
          <w:left w:w="0" w:type="dxa"/>
          <w:right w:w="0" w:type="dxa"/>
        </w:tblCellMar>
        <w:tblLook w:val="0000"/>
      </w:tblPr>
      <w:tblGrid>
        <w:gridCol w:w="5387"/>
        <w:gridCol w:w="4536"/>
      </w:tblGrid>
      <w:tr w:rsidR="005421E9" w:rsidRPr="00FB69C2" w:rsidTr="00E74FAF">
        <w:trPr>
          <w:cantSplit/>
        </w:trPr>
        <w:tc>
          <w:tcPr>
            <w:tcW w:w="5387" w:type="dxa"/>
          </w:tcPr>
          <w:p w:rsidR="005421E9" w:rsidRPr="00FB69C2" w:rsidRDefault="005421E9" w:rsidP="00E74FAF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Должностное лицо, исполнитель контрольного мероприятия</w:t>
            </w:r>
          </w:p>
          <w:p w:rsidR="005421E9" w:rsidRPr="00FB69C2" w:rsidRDefault="005421E9" w:rsidP="00E74FAF">
            <w:pPr>
              <w:pStyle w:val="11"/>
              <w:jc w:val="center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___________________________</w:t>
            </w:r>
          </w:p>
          <w:p w:rsidR="005421E9" w:rsidRPr="00FB69C2" w:rsidRDefault="005421E9" w:rsidP="00E74FAF">
            <w:pPr>
              <w:pStyle w:val="11"/>
              <w:jc w:val="center"/>
              <w:rPr>
                <w:sz w:val="16"/>
                <w:szCs w:val="16"/>
              </w:rPr>
            </w:pPr>
            <w:r w:rsidRPr="00FB69C2">
              <w:rPr>
                <w:sz w:val="16"/>
                <w:szCs w:val="16"/>
              </w:rPr>
              <w:t>(должность)</w:t>
            </w:r>
          </w:p>
        </w:tc>
        <w:tc>
          <w:tcPr>
            <w:tcW w:w="4536" w:type="dxa"/>
          </w:tcPr>
          <w:p w:rsidR="005421E9" w:rsidRPr="00FB69C2" w:rsidRDefault="005421E9" w:rsidP="00E74FAF">
            <w:pPr>
              <w:pStyle w:val="afe"/>
              <w:jc w:val="left"/>
              <w:rPr>
                <w:sz w:val="24"/>
                <w:szCs w:val="24"/>
              </w:rPr>
            </w:pPr>
          </w:p>
          <w:p w:rsidR="005421E9" w:rsidRPr="00FB69C2" w:rsidRDefault="005421E9" w:rsidP="00E74FAF">
            <w:pPr>
              <w:pStyle w:val="afe"/>
              <w:jc w:val="left"/>
              <w:rPr>
                <w:sz w:val="24"/>
                <w:szCs w:val="24"/>
              </w:rPr>
            </w:pPr>
          </w:p>
          <w:p w:rsidR="005421E9" w:rsidRPr="00FB69C2" w:rsidRDefault="005421E9" w:rsidP="00E74FAF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               _________________</w:t>
            </w:r>
          </w:p>
          <w:p w:rsidR="005421E9" w:rsidRPr="00FB69C2" w:rsidRDefault="005421E9" w:rsidP="00E74FAF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 xml:space="preserve">   </w:t>
            </w:r>
            <w:r w:rsidRPr="00FB69C2">
              <w:rPr>
                <w:sz w:val="16"/>
                <w:szCs w:val="16"/>
              </w:rPr>
              <w:t xml:space="preserve"> (личная подпись)                   </w:t>
            </w:r>
            <w:r w:rsidRPr="00FB69C2">
              <w:rPr>
                <w:sz w:val="16"/>
                <w:szCs w:val="16"/>
              </w:rPr>
              <w:tab/>
              <w:t>(инициалы, фамилия)</w:t>
            </w:r>
          </w:p>
        </w:tc>
      </w:tr>
    </w:tbl>
    <w:p w:rsidR="00887896" w:rsidRPr="00FB69C2" w:rsidRDefault="00887896" w:rsidP="00887896">
      <w:pPr>
        <w:spacing w:after="0" w:line="240" w:lineRule="auto"/>
        <w:ind w:left="284" w:right="-284" w:hanging="284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О</w:t>
      </w:r>
      <w:r w:rsidRPr="00FB69C2">
        <w:rPr>
          <w:rFonts w:ascii="Times New Roman" w:hAnsi="Times New Roman"/>
          <w:sz w:val="24"/>
          <w:szCs w:val="24"/>
          <w:lang w:val="ru-RU"/>
        </w:rPr>
        <w:t>дин</w:t>
      </w:r>
      <w:r w:rsidRPr="00FB69C2">
        <w:rPr>
          <w:rFonts w:ascii="Times New Roman" w:hAnsi="Times New Roman"/>
          <w:sz w:val="24"/>
          <w:szCs w:val="24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экземпляр акта получил</w:t>
      </w:r>
      <w:r w:rsidRPr="00FB69C2">
        <w:rPr>
          <w:rFonts w:ascii="Times New Roman" w:hAnsi="Times New Roman"/>
          <w:sz w:val="24"/>
          <w:szCs w:val="24"/>
        </w:rPr>
        <w:t>:</w:t>
      </w:r>
    </w:p>
    <w:tbl>
      <w:tblPr>
        <w:tblW w:w="9923" w:type="dxa"/>
        <w:tblLayout w:type="fixed"/>
        <w:tblCellMar>
          <w:left w:w="0" w:type="dxa"/>
          <w:right w:w="0" w:type="dxa"/>
        </w:tblCellMar>
        <w:tblLook w:val="0000"/>
      </w:tblPr>
      <w:tblGrid>
        <w:gridCol w:w="5392"/>
        <w:gridCol w:w="4531"/>
      </w:tblGrid>
      <w:tr w:rsidR="005421E9" w:rsidRPr="00FB69C2" w:rsidTr="00E74FAF">
        <w:trPr>
          <w:cantSplit/>
        </w:trPr>
        <w:tc>
          <w:tcPr>
            <w:tcW w:w="5392" w:type="dxa"/>
          </w:tcPr>
          <w:p w:rsidR="005421E9" w:rsidRPr="00FB69C2" w:rsidRDefault="005421E9" w:rsidP="00E74FAF">
            <w:pPr>
              <w:pStyle w:val="11"/>
              <w:jc w:val="center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___________________________</w:t>
            </w:r>
          </w:p>
          <w:p w:rsidR="005421E9" w:rsidRPr="00FB69C2" w:rsidRDefault="005421E9" w:rsidP="00E74FAF">
            <w:pPr>
              <w:pStyle w:val="11"/>
              <w:jc w:val="center"/>
              <w:rPr>
                <w:sz w:val="24"/>
                <w:szCs w:val="24"/>
              </w:rPr>
            </w:pPr>
            <w:r w:rsidRPr="00FB69C2">
              <w:rPr>
                <w:sz w:val="16"/>
                <w:szCs w:val="16"/>
              </w:rPr>
              <w:t>(должность)</w:t>
            </w:r>
          </w:p>
        </w:tc>
        <w:tc>
          <w:tcPr>
            <w:tcW w:w="4531" w:type="dxa"/>
          </w:tcPr>
          <w:p w:rsidR="005421E9" w:rsidRPr="00FB69C2" w:rsidRDefault="005421E9" w:rsidP="00E74FAF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               _________________</w:t>
            </w:r>
          </w:p>
          <w:p w:rsidR="005421E9" w:rsidRPr="00FB69C2" w:rsidRDefault="005421E9" w:rsidP="00E74FAF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 xml:space="preserve">   </w:t>
            </w:r>
            <w:r w:rsidRPr="00FB69C2">
              <w:rPr>
                <w:sz w:val="16"/>
                <w:szCs w:val="16"/>
              </w:rPr>
              <w:t xml:space="preserve"> (личная подпись)                   </w:t>
            </w:r>
            <w:r w:rsidRPr="00FB69C2">
              <w:rPr>
                <w:sz w:val="16"/>
                <w:szCs w:val="16"/>
              </w:rPr>
              <w:tab/>
              <w:t>(инициалы, фамилия)</w:t>
            </w:r>
          </w:p>
        </w:tc>
      </w:tr>
    </w:tbl>
    <w:p w:rsidR="00326331" w:rsidRPr="00FB69C2" w:rsidRDefault="00326331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E11E3F" w:rsidRPr="00FB69C2" w:rsidRDefault="00E11E3F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E11E3F" w:rsidRPr="00FB69C2" w:rsidRDefault="00E11E3F" w:rsidP="003C7967">
      <w:pPr>
        <w:spacing w:after="0" w:line="240" w:lineRule="auto"/>
        <w:rPr>
          <w:rFonts w:ascii="Times New Roman" w:hAnsi="Times New Roman"/>
          <w:b/>
          <w:sz w:val="24"/>
          <w:szCs w:val="24"/>
          <w:lang w:val="ru-RU"/>
        </w:rPr>
      </w:pPr>
    </w:p>
    <w:p w:rsidR="00BC3A88" w:rsidRPr="00FB69C2" w:rsidRDefault="00BC3A88" w:rsidP="00BC3A88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3</w:t>
      </w:r>
    </w:p>
    <w:p w:rsidR="00BC3A88" w:rsidRPr="00FB69C2" w:rsidRDefault="00BC3A88" w:rsidP="00BC3A88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BC3A88" w:rsidRPr="00FB69C2" w:rsidRDefault="00BC3A88" w:rsidP="00BC3A88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6" type="#_x0000_t75" style="width:38pt;height:44.35pt" o:ole="">
            <v:imagedata r:id="rId45" o:title=""/>
          </v:shape>
          <o:OLEObject Type="Embed" ProgID="Visio.Drawing.11" ShapeID="_x0000_i1036" DrawAspect="Content" ObjectID="_1621152686" r:id="rId61"/>
        </w:object>
      </w:r>
    </w:p>
    <w:p w:rsidR="00BC3A88" w:rsidRPr="00FB69C2" w:rsidRDefault="00BC3A88" w:rsidP="00BC3A88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BC3A88" w:rsidRPr="00FB69C2" w:rsidRDefault="00BC3A88" w:rsidP="00BC3A88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BC3A88" w:rsidRPr="00FB69C2" w:rsidRDefault="00E11504" w:rsidP="00BC3A88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55" style="position:absolute;z-index:251694080" from="1.35pt,10.5pt" to="487.35pt,10.5pt" o:allowincell="f" strokeweight="1.5pt"/>
        </w:pict>
      </w:r>
    </w:p>
    <w:p w:rsidR="00BC3A88" w:rsidRPr="00FB69C2" w:rsidRDefault="00BC3A88" w:rsidP="00BC3A88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BC3A88" w:rsidRPr="00FB69C2" w:rsidRDefault="00E11504" w:rsidP="00BC3A88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56" style="position:absolute;left:0;text-align:left;z-index:251695104" from="1.35pt,6.4pt" to="487.35pt,6.4pt" strokeweight="1.5pt"/>
        </w:pict>
      </w:r>
    </w:p>
    <w:p w:rsidR="001F11BE" w:rsidRPr="00FB69C2" w:rsidRDefault="001F11BE" w:rsidP="001F11BE">
      <w:pPr>
        <w:spacing w:after="0" w:line="240" w:lineRule="auto"/>
        <w:ind w:left="709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ОТЧЕТ</w:t>
      </w:r>
    </w:p>
    <w:p w:rsidR="001F11BE" w:rsidRPr="00FB69C2" w:rsidRDefault="001F11BE" w:rsidP="001F11BE">
      <w:pPr>
        <w:spacing w:after="0" w:line="240" w:lineRule="auto"/>
        <w:ind w:left="709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о результатах контрольного мероприятия</w:t>
      </w:r>
    </w:p>
    <w:p w:rsidR="001F11BE" w:rsidRPr="00FB69C2" w:rsidRDefault="001F11BE" w:rsidP="001F11BE">
      <w:pPr>
        <w:pStyle w:val="afc"/>
        <w:jc w:val="center"/>
        <w:rPr>
          <w:sz w:val="24"/>
          <w:szCs w:val="24"/>
        </w:rPr>
      </w:pPr>
      <w:r w:rsidRPr="00FB69C2">
        <w:rPr>
          <w:sz w:val="24"/>
          <w:szCs w:val="24"/>
        </w:rPr>
        <w:t>«__________________________________________________________________»</w:t>
      </w:r>
    </w:p>
    <w:p w:rsidR="001F11BE" w:rsidRPr="00FB69C2" w:rsidRDefault="001F11BE" w:rsidP="001F11BE">
      <w:pPr>
        <w:pStyle w:val="afc"/>
        <w:jc w:val="center"/>
        <w:rPr>
          <w:sz w:val="16"/>
          <w:szCs w:val="16"/>
        </w:rPr>
      </w:pPr>
      <w:r w:rsidRPr="00FB69C2">
        <w:rPr>
          <w:sz w:val="16"/>
          <w:szCs w:val="16"/>
        </w:rPr>
        <w:t>(наименование контрольного мероприятия)</w:t>
      </w:r>
    </w:p>
    <w:p w:rsidR="001F11BE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 xml:space="preserve"> </w:t>
      </w:r>
    </w:p>
    <w:p w:rsidR="001F11BE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Основание для проведения контрольного мероприятия: _____________________________</w:t>
      </w:r>
    </w:p>
    <w:p w:rsidR="001F11BE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_____________________________________________________________________________</w:t>
      </w:r>
    </w:p>
    <w:p w:rsidR="001F11BE" w:rsidRPr="00FB69C2" w:rsidRDefault="001F11BE" w:rsidP="001F11BE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(пункт плана работы Контрольно-счетной палаты муниципального образования г. Белогорск, </w:t>
      </w: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)</w:t>
      </w:r>
    </w:p>
    <w:p w:rsidR="001F11BE" w:rsidRPr="00FB69C2" w:rsidRDefault="001F11BE" w:rsidP="001F11BE">
      <w:pPr>
        <w:pStyle w:val="afc"/>
        <w:jc w:val="center"/>
        <w:rPr>
          <w:sz w:val="24"/>
          <w:szCs w:val="24"/>
        </w:rPr>
      </w:pPr>
    </w:p>
    <w:p w:rsidR="001F11BE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Предмет контрольного мероприятия: ____________________________________</w:t>
      </w:r>
    </w:p>
    <w:p w:rsidR="001F11BE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____________________________________________________________________</w:t>
      </w:r>
    </w:p>
    <w:p w:rsidR="001F11BE" w:rsidRPr="00FB69C2" w:rsidRDefault="001F11BE" w:rsidP="001F11BE">
      <w:pPr>
        <w:pStyle w:val="afc"/>
        <w:jc w:val="center"/>
        <w:rPr>
          <w:sz w:val="16"/>
          <w:szCs w:val="16"/>
        </w:rPr>
      </w:pPr>
      <w:r w:rsidRPr="00FB69C2">
        <w:rPr>
          <w:sz w:val="16"/>
          <w:szCs w:val="16"/>
        </w:rPr>
        <w:t>(из программы проведения контрольного мероприятия)</w:t>
      </w:r>
    </w:p>
    <w:p w:rsidR="001F11BE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Объект (объекты) контрольного мероприятия: ____________________________</w:t>
      </w:r>
    </w:p>
    <w:p w:rsidR="001F11BE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____________________________________________________________________</w:t>
      </w:r>
    </w:p>
    <w:p w:rsidR="001F11BE" w:rsidRPr="00FB69C2" w:rsidRDefault="001F11BE" w:rsidP="001F11BE">
      <w:pPr>
        <w:pStyle w:val="afc"/>
        <w:jc w:val="center"/>
        <w:rPr>
          <w:sz w:val="16"/>
          <w:szCs w:val="16"/>
        </w:rPr>
      </w:pPr>
      <w:r w:rsidRPr="00FB69C2">
        <w:rPr>
          <w:sz w:val="16"/>
          <w:szCs w:val="16"/>
        </w:rPr>
        <w:t>(полное наименование объекта (объектов) из программы контрольного мероприятия)</w:t>
      </w:r>
    </w:p>
    <w:p w:rsidR="001F11BE" w:rsidRPr="00FB69C2" w:rsidRDefault="001F11BE" w:rsidP="001F11BE">
      <w:pPr>
        <w:pStyle w:val="afc"/>
        <w:rPr>
          <w:sz w:val="24"/>
          <w:szCs w:val="24"/>
        </w:rPr>
      </w:pPr>
    </w:p>
    <w:p w:rsidR="001F11BE" w:rsidRPr="00FB69C2" w:rsidRDefault="001F11BE" w:rsidP="001F11BE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Срок проведения контрольного мероприятия</w:t>
      </w:r>
      <w:r w:rsidR="008E32CD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с </w:t>
      </w:r>
      <w:r w:rsidR="008E32CD" w:rsidRPr="00FB69C2">
        <w:rPr>
          <w:rFonts w:ascii="Times New Roman" w:hAnsi="Times New Roman"/>
          <w:sz w:val="24"/>
          <w:szCs w:val="24"/>
          <w:lang w:val="ru-RU"/>
        </w:rPr>
        <w:t>«</w:t>
      </w:r>
      <w:r w:rsidRPr="00FB69C2">
        <w:rPr>
          <w:rFonts w:ascii="Times New Roman" w:hAnsi="Times New Roman"/>
          <w:sz w:val="24"/>
          <w:szCs w:val="24"/>
          <w:lang w:val="ru-RU"/>
        </w:rPr>
        <w:t>___</w:t>
      </w:r>
      <w:r w:rsidR="008E32CD" w:rsidRPr="00FB69C2">
        <w:rPr>
          <w:rFonts w:ascii="Times New Roman" w:hAnsi="Times New Roman"/>
          <w:sz w:val="24"/>
          <w:szCs w:val="24"/>
          <w:lang w:val="ru-RU"/>
        </w:rPr>
        <w:t>»_____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__ по </w:t>
      </w:r>
      <w:r w:rsidR="008E32CD" w:rsidRPr="00FB69C2">
        <w:rPr>
          <w:rFonts w:ascii="Times New Roman" w:hAnsi="Times New Roman"/>
          <w:sz w:val="24"/>
          <w:szCs w:val="24"/>
          <w:lang w:val="ru-RU"/>
        </w:rPr>
        <w:t>«</w:t>
      </w:r>
      <w:r w:rsidRPr="00FB69C2">
        <w:rPr>
          <w:rFonts w:ascii="Times New Roman" w:hAnsi="Times New Roman"/>
          <w:sz w:val="24"/>
          <w:szCs w:val="24"/>
          <w:lang w:val="ru-RU"/>
        </w:rPr>
        <w:t>___</w:t>
      </w:r>
      <w:r w:rsidR="008E32CD" w:rsidRPr="00FB69C2">
        <w:rPr>
          <w:rFonts w:ascii="Times New Roman" w:hAnsi="Times New Roman"/>
          <w:sz w:val="24"/>
          <w:szCs w:val="24"/>
          <w:lang w:val="ru-RU"/>
        </w:rPr>
        <w:t>»_____</w:t>
      </w:r>
      <w:r w:rsidRPr="00FB69C2">
        <w:rPr>
          <w:rFonts w:ascii="Times New Roman" w:hAnsi="Times New Roman"/>
          <w:sz w:val="24"/>
          <w:szCs w:val="24"/>
          <w:lang w:val="ru-RU"/>
        </w:rPr>
        <w:t>___20___г.</w:t>
      </w:r>
    </w:p>
    <w:p w:rsidR="001F11BE" w:rsidRPr="00FB69C2" w:rsidRDefault="001F11BE" w:rsidP="001F11BE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Цель контрольного мероприятия:     _____________________________</w:t>
      </w:r>
      <w:r w:rsidR="008E32CD" w:rsidRPr="00FB69C2">
        <w:rPr>
          <w:rFonts w:ascii="Times New Roman" w:hAnsi="Times New Roman"/>
          <w:sz w:val="24"/>
          <w:szCs w:val="24"/>
          <w:lang w:val="ru-RU"/>
        </w:rPr>
        <w:t>______________</w:t>
      </w:r>
    </w:p>
    <w:p w:rsidR="008E32CD" w:rsidRPr="00FB69C2" w:rsidRDefault="008E32CD" w:rsidP="008E32CD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</w:t>
      </w:r>
      <w:r w:rsidR="001F11BE" w:rsidRPr="00FB69C2">
        <w:rPr>
          <w:rFonts w:ascii="Times New Roman" w:hAnsi="Times New Roman"/>
          <w:sz w:val="16"/>
          <w:szCs w:val="16"/>
          <w:lang w:val="ru-RU"/>
        </w:rPr>
        <w:t>(из программы контрольного мероприятия</w:t>
      </w:r>
      <w:r w:rsidRPr="00FB69C2">
        <w:rPr>
          <w:rFonts w:ascii="Times New Roman" w:hAnsi="Times New Roman"/>
          <w:sz w:val="16"/>
          <w:szCs w:val="16"/>
          <w:lang w:val="ru-RU"/>
        </w:rPr>
        <w:t>)</w:t>
      </w:r>
    </w:p>
    <w:p w:rsidR="008E32CD" w:rsidRPr="00FB69C2" w:rsidRDefault="008E32CD" w:rsidP="008E32CD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bCs/>
          <w:sz w:val="24"/>
          <w:szCs w:val="24"/>
          <w:lang w:val="ru-RU"/>
        </w:rPr>
        <w:t xml:space="preserve">Проверяемый период деятельности: </w:t>
      </w: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</w:t>
      </w:r>
    </w:p>
    <w:p w:rsidR="008E32CD" w:rsidRPr="00FB69C2" w:rsidRDefault="008E32CD" w:rsidP="008E32CD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(из программы контрольного мероприятия)</w:t>
      </w:r>
    </w:p>
    <w:p w:rsidR="001F11BE" w:rsidRPr="00FB69C2" w:rsidRDefault="001F11BE" w:rsidP="008E32CD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раткая характеристика проверяемой сферы формирования и использования муниципальных средств и деятельности объектов контрольного мероприятия (при необходимости)____________________</w:t>
      </w:r>
      <w:r w:rsidR="008E32CD" w:rsidRPr="00FB69C2">
        <w:rPr>
          <w:rFonts w:ascii="Times New Roman" w:hAnsi="Times New Roman"/>
          <w:sz w:val="24"/>
          <w:szCs w:val="24"/>
          <w:lang w:val="ru-RU"/>
        </w:rPr>
        <w:t xml:space="preserve">________________________________________ </w:t>
      </w:r>
    </w:p>
    <w:p w:rsidR="008E32CD" w:rsidRPr="00FB69C2" w:rsidRDefault="001F11BE" w:rsidP="001F11BE">
      <w:pPr>
        <w:pStyle w:val="afc"/>
        <w:rPr>
          <w:sz w:val="24"/>
          <w:szCs w:val="24"/>
        </w:rPr>
      </w:pPr>
      <w:r w:rsidRPr="00FB69C2">
        <w:rPr>
          <w:sz w:val="24"/>
          <w:szCs w:val="24"/>
        </w:rPr>
        <w:t>По результатам контрольного мероприятия установлено следующее</w:t>
      </w:r>
      <w:r w:rsidR="008E32CD" w:rsidRPr="00FB69C2">
        <w:rPr>
          <w:sz w:val="24"/>
          <w:szCs w:val="24"/>
        </w:rPr>
        <w:t>:</w:t>
      </w:r>
    </w:p>
    <w:p w:rsidR="001F11BE" w:rsidRPr="00FB69C2" w:rsidRDefault="001F11BE" w:rsidP="008E32CD">
      <w:pPr>
        <w:pStyle w:val="afc"/>
        <w:jc w:val="both"/>
        <w:rPr>
          <w:sz w:val="24"/>
          <w:szCs w:val="24"/>
        </w:rPr>
      </w:pPr>
      <w:r w:rsidRPr="00FB69C2">
        <w:rPr>
          <w:sz w:val="24"/>
          <w:szCs w:val="24"/>
        </w:rPr>
        <w:t>___________________________________________________________________</w:t>
      </w:r>
      <w:r w:rsidR="008E32CD" w:rsidRPr="00FB69C2">
        <w:rPr>
          <w:sz w:val="24"/>
          <w:szCs w:val="24"/>
        </w:rPr>
        <w:t>__________</w:t>
      </w:r>
    </w:p>
    <w:p w:rsidR="00E74FAF" w:rsidRPr="00FB69C2" w:rsidRDefault="00E74FAF" w:rsidP="00E74FAF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даются заключения по каждой цели контрольного мероприятия, в разрезе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вопросов программы проведения </w:t>
      </w:r>
      <w:r w:rsidR="000B37D6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контрольного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мероприятия, основанные на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материалах актов и рабочей документации (в аудите эффективности 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–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по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результатам сравнения с критериями оценки эффективности), указываются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выявленные факты </w:t>
      </w:r>
      <w:r w:rsidR="000B37D6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н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арушений законодательных и иных нормативных правовых</w:t>
      </w:r>
      <w:r w:rsidR="000B37D6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актов </w:t>
      </w:r>
      <w:r w:rsidR="000B37D6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и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недостатки в деятельности проверяемых объектов со ссылкой на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статьи, части и пункты законодательных и иных нормативных правовых актов,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требования которых нарушены, дается оценка размера ущерба, причиненного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муниципальному образованию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(при его наличии), отражаются факты устранения объектами</w:t>
      </w:r>
      <w:r w:rsidR="00E65A54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контрольного мероприятия (в период от подписания соответствующих актов до</w:t>
      </w:r>
      <w:r w:rsidR="008274CC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утверждения отчета о результатах контрольного мероприятия) нарушений,</w:t>
      </w:r>
      <w:r w:rsidR="008274CC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требующих возврата средств в соответствующий бюджет бюджетной системы</w:t>
      </w:r>
      <w:r w:rsidR="008274CC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Российской Федерации с указанием соответствующих расчетно-платежных</w:t>
      </w:r>
      <w:r w:rsidR="000B37D6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документов, подтверждающих непосредственное перечисление средств на счета</w:t>
      </w:r>
      <w:r w:rsidR="008274CC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</w:t>
      </w: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уполномоченных органов)</w:t>
      </w:r>
    </w:p>
    <w:p w:rsidR="001F11BE" w:rsidRPr="00FB69C2" w:rsidRDefault="001F11BE" w:rsidP="000B37D6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озражения или замечания руководителей или иных уполномоченных должностных лиц объектов контрольного мероприятия на результаты контрольного мероприятия:____________________________________________</w:t>
      </w:r>
      <w:r w:rsidR="000B37D6" w:rsidRPr="00FB69C2">
        <w:rPr>
          <w:rFonts w:ascii="Times New Roman" w:hAnsi="Times New Roman"/>
          <w:sz w:val="24"/>
          <w:szCs w:val="24"/>
          <w:lang w:val="ru-RU"/>
        </w:rPr>
        <w:t>___________________</w:t>
      </w:r>
    </w:p>
    <w:p w:rsidR="000B37D6" w:rsidRPr="00FB69C2" w:rsidRDefault="000B37D6" w:rsidP="000B37D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указываются наличие или отсутствие возражений или замечаний руководителей объектов на результаты контрольного мероприятия, а также приводятся факты принятых или разработанных объектами контрольного мероприятия мер по устранению выявленных в ходе его проведения недостатков и нарушений при их наличии)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/>
        </w:rPr>
        <w:t>Выводы: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   1) ___________________________________________________________________;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   2) ___________________________________________________________________.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lastRenderedPageBreak/>
        <w:t>(кратко формулируются основные итоги контрольного мероприятия с указанием выявленных ключевых проблем, причин имеющихся нарушений и недостатков, последствий, которые они могут повлечь за собой, а также при наличии ущерба, причиненного муниципальному образованию, оценки его общего размера)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Предложения (рекомендации):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   1) ___________________________________________________________________;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   2) ___________________________________________________________________.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формулируются предложения по устранению выявленных нарушений и недостатков, возмещению ущерба, привлечению к ответственности должностных лиц, допустивших нарушения, и другие в адрес организаций и органов власти, в компетенции которых находится реализация указанных предложений, а также предложения по направлению по результатам контрольного мероприятия представлений, предписаний, уведомлений о применении бюджетных мер принуждения, информационных писем, обращений в правоохранительные органы)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Приложение: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   1. ____________________________________________________________________;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 xml:space="preserve">    2. ____________________________________________________________________.</w:t>
      </w:r>
    </w:p>
    <w:p w:rsidR="005F5CB6" w:rsidRPr="00FB69C2" w:rsidRDefault="005F5CB6" w:rsidP="005F5CB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указывается наименование приложения, количество листов и экземпляров, приводится перечень актов, оформленных при проведении контрольного мероприятия)</w:t>
      </w:r>
    </w:p>
    <w:p w:rsidR="00E11E3F" w:rsidRPr="00FB69C2" w:rsidRDefault="00E11E3F" w:rsidP="005F5CB6">
      <w:pPr>
        <w:pStyle w:val="afc"/>
        <w:rPr>
          <w:b/>
          <w:sz w:val="24"/>
          <w:szCs w:val="24"/>
        </w:rPr>
      </w:pPr>
    </w:p>
    <w:p w:rsidR="005F5CB6" w:rsidRPr="00FB69C2" w:rsidRDefault="005F5CB6" w:rsidP="005F5CB6">
      <w:pPr>
        <w:pStyle w:val="afc"/>
        <w:rPr>
          <w:b/>
          <w:sz w:val="24"/>
          <w:szCs w:val="24"/>
        </w:rPr>
      </w:pPr>
    </w:p>
    <w:p w:rsidR="005F5CB6" w:rsidRPr="00FB69C2" w:rsidRDefault="005F5CB6" w:rsidP="005F5CB6">
      <w:pPr>
        <w:pStyle w:val="afc"/>
        <w:rPr>
          <w:b/>
          <w:sz w:val="24"/>
          <w:szCs w:val="24"/>
        </w:rPr>
      </w:pPr>
    </w:p>
    <w:tbl>
      <w:tblPr>
        <w:tblW w:w="9923" w:type="dxa"/>
        <w:tblLayout w:type="fixed"/>
        <w:tblCellMar>
          <w:left w:w="0" w:type="dxa"/>
          <w:right w:w="0" w:type="dxa"/>
        </w:tblCellMar>
        <w:tblLook w:val="0000"/>
      </w:tblPr>
      <w:tblGrid>
        <w:gridCol w:w="5387"/>
        <w:gridCol w:w="4536"/>
      </w:tblGrid>
      <w:tr w:rsidR="00505680" w:rsidRPr="00FB69C2" w:rsidTr="00C31A5D">
        <w:trPr>
          <w:cantSplit/>
        </w:trPr>
        <w:tc>
          <w:tcPr>
            <w:tcW w:w="5387" w:type="dxa"/>
          </w:tcPr>
          <w:p w:rsidR="00505680" w:rsidRPr="00FB69C2" w:rsidRDefault="00505680" w:rsidP="00C31A5D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Должностное лицо, исполнитель контрольного мероприятия</w:t>
            </w:r>
          </w:p>
          <w:p w:rsidR="00505680" w:rsidRPr="00FB69C2" w:rsidRDefault="00505680" w:rsidP="00C31A5D">
            <w:pPr>
              <w:pStyle w:val="11"/>
              <w:jc w:val="center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___________________________</w:t>
            </w:r>
          </w:p>
          <w:p w:rsidR="00505680" w:rsidRPr="00FB69C2" w:rsidRDefault="00505680" w:rsidP="00C31A5D">
            <w:pPr>
              <w:pStyle w:val="11"/>
              <w:jc w:val="center"/>
              <w:rPr>
                <w:sz w:val="16"/>
                <w:szCs w:val="16"/>
              </w:rPr>
            </w:pPr>
            <w:r w:rsidRPr="00FB69C2">
              <w:rPr>
                <w:sz w:val="16"/>
                <w:szCs w:val="16"/>
              </w:rPr>
              <w:t>(должность)</w:t>
            </w:r>
          </w:p>
        </w:tc>
        <w:tc>
          <w:tcPr>
            <w:tcW w:w="4536" w:type="dxa"/>
          </w:tcPr>
          <w:p w:rsidR="00505680" w:rsidRPr="00FB69C2" w:rsidRDefault="00505680" w:rsidP="00C31A5D">
            <w:pPr>
              <w:pStyle w:val="afe"/>
              <w:jc w:val="left"/>
              <w:rPr>
                <w:sz w:val="24"/>
                <w:szCs w:val="24"/>
              </w:rPr>
            </w:pPr>
          </w:p>
          <w:p w:rsidR="00505680" w:rsidRPr="00FB69C2" w:rsidRDefault="00505680" w:rsidP="00C31A5D">
            <w:pPr>
              <w:pStyle w:val="afe"/>
              <w:jc w:val="left"/>
              <w:rPr>
                <w:sz w:val="24"/>
                <w:szCs w:val="24"/>
              </w:rPr>
            </w:pPr>
          </w:p>
          <w:p w:rsidR="00505680" w:rsidRPr="00FB69C2" w:rsidRDefault="00505680" w:rsidP="00C31A5D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____________               _________________</w:t>
            </w:r>
          </w:p>
          <w:p w:rsidR="00505680" w:rsidRPr="00FB69C2" w:rsidRDefault="00505680" w:rsidP="00C31A5D">
            <w:pPr>
              <w:pStyle w:val="afe"/>
              <w:jc w:val="left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 xml:space="preserve">   </w:t>
            </w:r>
            <w:r w:rsidRPr="00FB69C2">
              <w:rPr>
                <w:sz w:val="16"/>
                <w:szCs w:val="16"/>
              </w:rPr>
              <w:t xml:space="preserve"> (личная подпись)                   </w:t>
            </w:r>
            <w:r w:rsidRPr="00FB69C2">
              <w:rPr>
                <w:sz w:val="16"/>
                <w:szCs w:val="16"/>
              </w:rPr>
              <w:tab/>
              <w:t>(инициалы, фамилия)</w:t>
            </w:r>
          </w:p>
        </w:tc>
      </w:tr>
    </w:tbl>
    <w:p w:rsidR="005F5CB6" w:rsidRPr="00FB69C2" w:rsidRDefault="005F5CB6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5F5CB6">
      <w:pPr>
        <w:pStyle w:val="afc"/>
        <w:rPr>
          <w:b/>
          <w:sz w:val="24"/>
          <w:szCs w:val="24"/>
        </w:rPr>
      </w:pPr>
    </w:p>
    <w:p w:rsidR="00B60E6C" w:rsidRPr="00FB69C2" w:rsidRDefault="00B60E6C" w:rsidP="00B60E6C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4</w:t>
      </w:r>
    </w:p>
    <w:p w:rsidR="00B60E6C" w:rsidRPr="00FB69C2" w:rsidRDefault="00B60E6C" w:rsidP="00B60E6C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B60E6C" w:rsidRPr="00FB69C2" w:rsidRDefault="00B60E6C" w:rsidP="00B60E6C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7" type="#_x0000_t75" style="width:38pt;height:44.35pt" o:ole="">
            <v:imagedata r:id="rId45" o:title=""/>
          </v:shape>
          <o:OLEObject Type="Embed" ProgID="Visio.Drawing.11" ShapeID="_x0000_i1037" DrawAspect="Content" ObjectID="_1621152687" r:id="rId62"/>
        </w:object>
      </w:r>
    </w:p>
    <w:p w:rsidR="00B60E6C" w:rsidRPr="00FB69C2" w:rsidRDefault="00B60E6C" w:rsidP="00B60E6C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B60E6C" w:rsidRPr="00FB69C2" w:rsidRDefault="00B60E6C" w:rsidP="00B60E6C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B60E6C" w:rsidRPr="00FB69C2" w:rsidRDefault="00B60E6C" w:rsidP="00B60E6C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69" style="position:absolute;z-index:251697152" from="1.35pt,10.5pt" to="487.35pt,10.5pt" o:allowincell="f" strokeweight="1.5pt"/>
        </w:pict>
      </w:r>
    </w:p>
    <w:p w:rsidR="00B60E6C" w:rsidRPr="00FB69C2" w:rsidRDefault="00B60E6C" w:rsidP="00B60E6C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B60E6C" w:rsidRPr="00FB69C2" w:rsidRDefault="00B60E6C" w:rsidP="00B60E6C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70" style="position:absolute;left:0;text-align:left;z-index:251698176" from="1.35pt,6.4pt" to="487.35pt,6.4pt" strokeweight="1.5pt"/>
        </w:pict>
      </w:r>
    </w:p>
    <w:p w:rsidR="00A915F6" w:rsidRPr="00FB69C2" w:rsidRDefault="00A915F6" w:rsidP="00A915F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left="6237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Руководителю муниципального органа, организации</w:t>
      </w:r>
    </w:p>
    <w:p w:rsidR="00A915F6" w:rsidRPr="00FB69C2" w:rsidRDefault="00A915F6" w:rsidP="00A915F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left="6237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</w:p>
    <w:p w:rsidR="00A915F6" w:rsidRPr="00FB69C2" w:rsidRDefault="00A915F6" w:rsidP="002E161D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left="6237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ИНИЦИАЛЫ И ФАМИЛИЯ</w:t>
      </w:r>
    </w:p>
    <w:p w:rsidR="002E161D" w:rsidRPr="00FB69C2" w:rsidRDefault="002E161D" w:rsidP="002E161D">
      <w:pPr>
        <w:spacing w:after="0" w:line="240" w:lineRule="auto"/>
        <w:ind w:left="284" w:right="-284"/>
        <w:jc w:val="center"/>
        <w:rPr>
          <w:rFonts w:ascii="Times New Roman" w:hAnsi="Times New Roman"/>
          <w:spacing w:val="20"/>
          <w:sz w:val="24"/>
          <w:szCs w:val="24"/>
          <w:lang w:val="ru-RU"/>
        </w:rPr>
      </w:pPr>
    </w:p>
    <w:p w:rsidR="002E161D" w:rsidRPr="00FB69C2" w:rsidRDefault="002E161D" w:rsidP="002E161D">
      <w:pPr>
        <w:spacing w:after="0" w:line="240" w:lineRule="auto"/>
        <w:ind w:left="284" w:right="-284"/>
        <w:jc w:val="center"/>
        <w:rPr>
          <w:rFonts w:ascii="Times New Roman" w:hAnsi="Times New Roman"/>
          <w:b/>
          <w:spacing w:val="20"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pacing w:val="20"/>
          <w:sz w:val="24"/>
          <w:szCs w:val="24"/>
        </w:rPr>
        <w:t>ПРЕДСТАВЛЕНИЕ</w:t>
      </w:r>
    </w:p>
    <w:p w:rsidR="002E161D" w:rsidRPr="00FB69C2" w:rsidRDefault="002E161D" w:rsidP="002E161D">
      <w:pPr>
        <w:spacing w:after="0" w:line="240" w:lineRule="auto"/>
        <w:ind w:left="284" w:right="-284"/>
        <w:jc w:val="center"/>
        <w:rPr>
          <w:rFonts w:ascii="Times New Roman" w:hAnsi="Times New Roman"/>
          <w:spacing w:val="20"/>
          <w:sz w:val="24"/>
          <w:szCs w:val="24"/>
          <w:lang w:val="ru-RU"/>
        </w:rPr>
      </w:pPr>
    </w:p>
    <w:tbl>
      <w:tblPr>
        <w:tblW w:w="9923" w:type="dxa"/>
        <w:tblInd w:w="-176" w:type="dxa"/>
        <w:tblLayout w:type="fixed"/>
        <w:tblLook w:val="01E0"/>
      </w:tblPr>
      <w:tblGrid>
        <w:gridCol w:w="4112"/>
        <w:gridCol w:w="4252"/>
        <w:gridCol w:w="1559"/>
      </w:tblGrid>
      <w:tr w:rsidR="002E161D" w:rsidRPr="00FB69C2" w:rsidTr="00C31A5D">
        <w:tc>
          <w:tcPr>
            <w:tcW w:w="4112" w:type="dxa"/>
          </w:tcPr>
          <w:p w:rsidR="002E161D" w:rsidRPr="00FB69C2" w:rsidRDefault="002E161D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>«___»________ 20__ года</w:t>
            </w:r>
          </w:p>
        </w:tc>
        <w:tc>
          <w:tcPr>
            <w:tcW w:w="4252" w:type="dxa"/>
          </w:tcPr>
          <w:p w:rsidR="002E161D" w:rsidRPr="00FB69C2" w:rsidRDefault="002E161D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2E161D" w:rsidRPr="00FB69C2" w:rsidRDefault="002E161D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</w:t>
            </w:r>
          </w:p>
        </w:tc>
      </w:tr>
    </w:tbl>
    <w:p w:rsidR="00841EE4" w:rsidRPr="00FB69C2" w:rsidRDefault="00841EE4" w:rsidP="002E161D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соответствии с___________________________________________________________</w:t>
      </w:r>
    </w:p>
    <w:p w:rsidR="00841EE4" w:rsidRPr="00FB69C2" w:rsidRDefault="00841EE4" w:rsidP="002E161D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841EE4" w:rsidRPr="00FB69C2" w:rsidRDefault="00841EE4" w:rsidP="002E161D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(пункт плана работы Контрольно-счетной палаты муниципального образования г. Белогорск, </w:t>
      </w: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)</w:t>
      </w:r>
    </w:p>
    <w:p w:rsidR="00841EE4" w:rsidRPr="00FB69C2" w:rsidRDefault="00841EE4" w:rsidP="002E161D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ов</w:t>
      </w:r>
      <w:r w:rsidR="00BC6370" w:rsidRPr="00FB69C2">
        <w:rPr>
          <w:rFonts w:ascii="Times New Roman" w:hAnsi="Times New Roman"/>
          <w:sz w:val="24"/>
          <w:szCs w:val="24"/>
          <w:lang w:val="ru-RU"/>
        </w:rPr>
        <w:t>е</w:t>
      </w:r>
      <w:r w:rsidRPr="00FB69C2">
        <w:rPr>
          <w:rFonts w:ascii="Times New Roman" w:hAnsi="Times New Roman"/>
          <w:sz w:val="24"/>
          <w:szCs w:val="24"/>
          <w:lang w:val="ru-RU"/>
        </w:rPr>
        <w:t>дено контрольное мероприятие «___________________________________________»</w:t>
      </w:r>
    </w:p>
    <w:p w:rsidR="00841EE4" w:rsidRPr="00FB69C2" w:rsidRDefault="00841EE4" w:rsidP="002E161D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    (наименование контрольного мероприятия)</w:t>
      </w:r>
    </w:p>
    <w:p w:rsidR="00841EE4" w:rsidRPr="00FB69C2" w:rsidRDefault="00841EE4" w:rsidP="002E161D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на объекте ______________________________________________________________________.</w:t>
      </w:r>
    </w:p>
    <w:p w:rsidR="00841EE4" w:rsidRPr="00FB69C2" w:rsidRDefault="00841EE4" w:rsidP="002E161D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наименование объекта контрольного мероприятия)</w:t>
      </w:r>
    </w:p>
    <w:p w:rsidR="00BC6370" w:rsidRPr="00FB69C2" w:rsidRDefault="00BC6370" w:rsidP="002E161D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о результатам которого выявлены следующие нарушения и недостатки:</w:t>
      </w:r>
    </w:p>
    <w:p w:rsidR="00BC6370" w:rsidRPr="00FB69C2" w:rsidRDefault="00BC6370" w:rsidP="00BC6370">
      <w:pPr>
        <w:pStyle w:val="afc"/>
        <w:numPr>
          <w:ilvl w:val="0"/>
          <w:numId w:val="20"/>
        </w:numPr>
        <w:rPr>
          <w:sz w:val="24"/>
          <w:szCs w:val="24"/>
        </w:rPr>
      </w:pPr>
      <w:r w:rsidRPr="00FB69C2">
        <w:rPr>
          <w:sz w:val="24"/>
          <w:szCs w:val="24"/>
        </w:rPr>
        <w:t>_______________________________________________________________________</w:t>
      </w:r>
    </w:p>
    <w:p w:rsidR="00BC6370" w:rsidRPr="00FB69C2" w:rsidRDefault="00BC6370" w:rsidP="00BC6370">
      <w:pPr>
        <w:pStyle w:val="afc"/>
        <w:numPr>
          <w:ilvl w:val="0"/>
          <w:numId w:val="20"/>
        </w:numPr>
        <w:rPr>
          <w:sz w:val="28"/>
        </w:rPr>
      </w:pPr>
      <w:r w:rsidRPr="00FB69C2">
        <w:rPr>
          <w:sz w:val="24"/>
          <w:szCs w:val="24"/>
        </w:rPr>
        <w:t> _______________________________________________________________________</w:t>
      </w:r>
    </w:p>
    <w:p w:rsidR="00BC6370" w:rsidRPr="00FB69C2" w:rsidRDefault="00BC6370" w:rsidP="00BC6370">
      <w:pPr>
        <w:pStyle w:val="afc"/>
        <w:numPr>
          <w:ilvl w:val="0"/>
          <w:numId w:val="20"/>
        </w:numPr>
        <w:rPr>
          <w:sz w:val="28"/>
        </w:rPr>
      </w:pPr>
      <w:r w:rsidRPr="00FB69C2">
        <w:rPr>
          <w:sz w:val="24"/>
          <w:szCs w:val="24"/>
        </w:rPr>
        <w:t> _______________________________________________________________________</w:t>
      </w:r>
    </w:p>
    <w:p w:rsidR="00BC6370" w:rsidRPr="00FB69C2" w:rsidRDefault="00BC6370" w:rsidP="002E161D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указываются конкретные факты нарушений и недостатков, выявленных в результате контрольного мероприятия и зафиксированных в актах по результатам контрольного мероприятия, со ссылками на соответствующие статьи законов и (или) пунктов иных нормативных правовых актов Российской Федерации, Амурской области или муниципального образования, требования которых нарушены)</w:t>
      </w:r>
    </w:p>
    <w:p w:rsidR="00BC6370" w:rsidRPr="00FB69C2" w:rsidRDefault="00BC6370" w:rsidP="002E161D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С учетом изложенного и на основании статьи 1</w:t>
      </w:r>
      <w:r w:rsidR="00025EC9" w:rsidRPr="00FB69C2">
        <w:rPr>
          <w:rFonts w:ascii="Times New Roman" w:hAnsi="Times New Roman"/>
          <w:sz w:val="24"/>
          <w:szCs w:val="24"/>
          <w:lang w:val="ru-RU"/>
        </w:rPr>
        <w:t>8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025EC9" w:rsidRPr="00FB69C2">
        <w:rPr>
          <w:rFonts w:ascii="Times New Roman" w:hAnsi="Times New Roman"/>
          <w:sz w:val="24"/>
          <w:szCs w:val="24"/>
          <w:lang w:val="ru-RU"/>
        </w:rPr>
        <w:t xml:space="preserve">Положения «О контрольно-счетной палате муниципального образования город Белогорск» (решение Белогорского городского Совета народных депутатов от 28.11.2011 </w:t>
      </w:r>
      <w:r w:rsidR="00025EC9" w:rsidRPr="00FB69C2">
        <w:rPr>
          <w:rFonts w:ascii="Times New Roman" w:hAnsi="Times New Roman"/>
          <w:sz w:val="24"/>
          <w:szCs w:val="24"/>
        </w:rPr>
        <w:t>N</w:t>
      </w:r>
      <w:r w:rsidR="00025EC9" w:rsidRPr="00FB69C2">
        <w:rPr>
          <w:rFonts w:ascii="Times New Roman" w:hAnsi="Times New Roman"/>
          <w:sz w:val="24"/>
          <w:szCs w:val="24"/>
          <w:lang w:val="ru-RU"/>
        </w:rPr>
        <w:t xml:space="preserve"> 48/332)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в целях устранения выявленных нарушений и недопущения их в дальнейшей работе</w:t>
      </w:r>
      <w:r w:rsidR="00595E0C" w:rsidRPr="00FB69C2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B69C2">
        <w:rPr>
          <w:rFonts w:ascii="Times New Roman" w:hAnsi="Times New Roman"/>
          <w:sz w:val="24"/>
          <w:szCs w:val="24"/>
          <w:lang w:val="ru-RU"/>
        </w:rPr>
        <w:t>предлагается следующее:</w:t>
      </w:r>
    </w:p>
    <w:p w:rsidR="00BC6370" w:rsidRPr="00FB69C2" w:rsidRDefault="00BC6370" w:rsidP="00BC6370">
      <w:pPr>
        <w:pStyle w:val="afc"/>
        <w:ind w:right="-286"/>
        <w:rPr>
          <w:sz w:val="24"/>
          <w:szCs w:val="24"/>
        </w:rPr>
      </w:pPr>
      <w:r w:rsidRPr="00FB69C2">
        <w:rPr>
          <w:sz w:val="24"/>
          <w:szCs w:val="24"/>
        </w:rPr>
        <w:t>1. ______________________________________________________________________________</w:t>
      </w:r>
    </w:p>
    <w:p w:rsidR="00BC6370" w:rsidRPr="00FB69C2" w:rsidRDefault="00BC6370" w:rsidP="00BC6370">
      <w:pPr>
        <w:pStyle w:val="afc"/>
        <w:ind w:right="-286"/>
        <w:rPr>
          <w:sz w:val="24"/>
          <w:szCs w:val="24"/>
        </w:rPr>
      </w:pPr>
      <w:r w:rsidRPr="00FB69C2">
        <w:rPr>
          <w:sz w:val="24"/>
          <w:szCs w:val="24"/>
        </w:rPr>
        <w:t>2. ______________________________________________________________________________</w:t>
      </w:r>
    </w:p>
    <w:p w:rsidR="00BC6370" w:rsidRPr="00FB69C2" w:rsidRDefault="00BC6370" w:rsidP="00BC6370">
      <w:pPr>
        <w:spacing w:after="120" w:line="240" w:lineRule="auto"/>
        <w:ind w:right="-286" w:firstLine="567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формируются предложения для принятия мер по устранению выявленных нарушений и недостатков и привлечению к ответственности должностных лиц, виновных в указанных выше нарушениях)</w:t>
      </w:r>
    </w:p>
    <w:p w:rsidR="008675AE" w:rsidRPr="00FB69C2" w:rsidRDefault="008675AE" w:rsidP="008675AE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О результатах рассмотрения настоящего представления и принятых мерах с приложением копий документов необходимо уведомить в письменной форме Контрольно-счетную палату муниципального образования город Белогорск в срок до «___» ____________ 20___ года (или в течение ______ дней со дня его получения).</w:t>
      </w:r>
    </w:p>
    <w:p w:rsidR="00B00267" w:rsidRPr="00FB69C2" w:rsidRDefault="00B00267" w:rsidP="00841EE4">
      <w:pPr>
        <w:spacing w:after="0" w:line="240" w:lineRule="auto"/>
        <w:rPr>
          <w:rFonts w:ascii="Times New Roman" w:hAnsi="Times New Roman"/>
          <w:sz w:val="24"/>
          <w:szCs w:val="24"/>
          <w:lang w:val="ru-RU" w:eastAsia="ru-RU"/>
        </w:rPr>
      </w:pPr>
    </w:p>
    <w:p w:rsidR="002E161D" w:rsidRPr="00FB69C2" w:rsidRDefault="002E161D" w:rsidP="00841EE4">
      <w:pPr>
        <w:spacing w:after="0" w:line="240" w:lineRule="auto"/>
        <w:rPr>
          <w:rFonts w:ascii="Times New Roman" w:hAnsi="Times New Roman"/>
          <w:sz w:val="24"/>
          <w:szCs w:val="24"/>
          <w:lang w:val="ru-RU" w:eastAsia="ru-RU"/>
        </w:rPr>
      </w:pPr>
    </w:p>
    <w:p w:rsidR="002E161D" w:rsidRPr="00FB69C2" w:rsidRDefault="002E161D" w:rsidP="00841EE4">
      <w:pPr>
        <w:spacing w:after="0" w:line="240" w:lineRule="auto"/>
        <w:rPr>
          <w:rFonts w:ascii="Times New Roman" w:hAnsi="Times New Roman"/>
          <w:sz w:val="24"/>
          <w:szCs w:val="24"/>
          <w:lang w:val="ru-RU" w:eastAsia="ru-RU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887"/>
        <w:gridCol w:w="2418"/>
        <w:gridCol w:w="3097"/>
      </w:tblGrid>
      <w:tr w:rsidR="00B00267" w:rsidRPr="00FB69C2" w:rsidTr="00C31A5D">
        <w:trPr>
          <w:cantSplit/>
        </w:trPr>
        <w:tc>
          <w:tcPr>
            <w:tcW w:w="2067" w:type="pct"/>
          </w:tcPr>
          <w:p w:rsidR="00B00267" w:rsidRPr="00FB69C2" w:rsidRDefault="00B00267" w:rsidP="00C31A5D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редседатель Контрольно-счетной палаты</w:t>
            </w:r>
          </w:p>
        </w:tc>
        <w:tc>
          <w:tcPr>
            <w:tcW w:w="1286" w:type="pct"/>
          </w:tcPr>
          <w:p w:rsidR="00B00267" w:rsidRPr="00FB69C2" w:rsidRDefault="00B00267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B00267" w:rsidRPr="00FB69C2" w:rsidRDefault="00B00267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  <w:tc>
          <w:tcPr>
            <w:tcW w:w="1647" w:type="pct"/>
          </w:tcPr>
          <w:p w:rsidR="00B00267" w:rsidRPr="00FB69C2" w:rsidRDefault="00B00267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B00267" w:rsidRPr="00FB69C2" w:rsidRDefault="00B00267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___</w:t>
            </w:r>
          </w:p>
        </w:tc>
      </w:tr>
      <w:tr w:rsidR="00B00267" w:rsidRPr="00FB69C2" w:rsidTr="00C31A5D">
        <w:trPr>
          <w:cantSplit/>
        </w:trPr>
        <w:tc>
          <w:tcPr>
            <w:tcW w:w="2067" w:type="pct"/>
          </w:tcPr>
          <w:p w:rsidR="00B00267" w:rsidRPr="00FB69C2" w:rsidRDefault="00B00267" w:rsidP="00C31A5D">
            <w:pPr>
              <w:spacing w:after="0" w:line="240" w:lineRule="auto"/>
              <w:rPr>
                <w:rFonts w:ascii="Times New Roman" w:hAnsi="Times New Roman"/>
                <w:sz w:val="16"/>
              </w:rPr>
            </w:pPr>
          </w:p>
        </w:tc>
        <w:tc>
          <w:tcPr>
            <w:tcW w:w="1286" w:type="pct"/>
          </w:tcPr>
          <w:p w:rsidR="00B00267" w:rsidRPr="00FB69C2" w:rsidRDefault="00B00267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личная подпись)</w:t>
            </w:r>
          </w:p>
        </w:tc>
        <w:tc>
          <w:tcPr>
            <w:tcW w:w="1647" w:type="pct"/>
          </w:tcPr>
          <w:p w:rsidR="00B00267" w:rsidRPr="00FB69C2" w:rsidRDefault="00B00267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B92644" w:rsidRPr="00FB69C2" w:rsidRDefault="00B92644" w:rsidP="00B92644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5</w:t>
      </w:r>
    </w:p>
    <w:p w:rsidR="00B92644" w:rsidRPr="00FB69C2" w:rsidRDefault="00B92644" w:rsidP="00B92644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B92644" w:rsidRPr="00FB69C2" w:rsidRDefault="00B92644" w:rsidP="00B9264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8" type="#_x0000_t75" style="width:38pt;height:44.35pt" o:ole="">
            <v:imagedata r:id="rId45" o:title=""/>
          </v:shape>
          <o:OLEObject Type="Embed" ProgID="Visio.Drawing.11" ShapeID="_x0000_i1038" DrawAspect="Content" ObjectID="_1621152688" r:id="rId63"/>
        </w:object>
      </w:r>
    </w:p>
    <w:p w:rsidR="00B92644" w:rsidRPr="00FB69C2" w:rsidRDefault="00B92644" w:rsidP="00B92644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B92644" w:rsidRPr="00FB69C2" w:rsidRDefault="00B92644" w:rsidP="00B92644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B92644" w:rsidRPr="00FB69C2" w:rsidRDefault="00B92644" w:rsidP="00B92644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71" style="position:absolute;z-index:251700224" from="1.35pt,10.5pt" to="487.35pt,10.5pt" o:allowincell="f" strokeweight="1.5pt"/>
        </w:pict>
      </w:r>
    </w:p>
    <w:p w:rsidR="00B92644" w:rsidRPr="00FB69C2" w:rsidRDefault="00B92644" w:rsidP="00B92644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B92644" w:rsidRPr="00FB69C2" w:rsidRDefault="00B92644" w:rsidP="00B92644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72" style="position:absolute;left:0;text-align:left;z-index:251701248" from="1.35pt,6.4pt" to="487.35pt,6.4pt" strokeweight="1.5pt"/>
        </w:pict>
      </w:r>
    </w:p>
    <w:p w:rsidR="00B92644" w:rsidRPr="00FB69C2" w:rsidRDefault="00B92644" w:rsidP="00B92644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left="6237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Руководителю муниципального органа, организации</w:t>
      </w:r>
    </w:p>
    <w:p w:rsidR="00B92644" w:rsidRPr="00FB69C2" w:rsidRDefault="00B92644" w:rsidP="00B92644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left="6237"/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</w:pPr>
    </w:p>
    <w:p w:rsidR="00B92644" w:rsidRPr="00FB69C2" w:rsidRDefault="00B92644" w:rsidP="00B92644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left="6237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ИНИЦИАЛЫ И ФАМИЛИЯ</w:t>
      </w:r>
    </w:p>
    <w:p w:rsidR="001A18DD" w:rsidRPr="00FB69C2" w:rsidRDefault="001A18DD" w:rsidP="00B92644">
      <w:pPr>
        <w:spacing w:after="0" w:line="240" w:lineRule="auto"/>
        <w:ind w:left="284" w:right="-284"/>
        <w:jc w:val="center"/>
        <w:rPr>
          <w:rFonts w:ascii="Times New Roman" w:hAnsi="Times New Roman"/>
          <w:spacing w:val="20"/>
          <w:sz w:val="16"/>
          <w:szCs w:val="16"/>
          <w:lang w:val="ru-RU"/>
        </w:rPr>
      </w:pPr>
    </w:p>
    <w:p w:rsidR="00B92644" w:rsidRPr="00FB69C2" w:rsidRDefault="006C3089" w:rsidP="00B92644">
      <w:pPr>
        <w:spacing w:after="0" w:line="240" w:lineRule="auto"/>
        <w:ind w:left="284" w:right="-284"/>
        <w:jc w:val="center"/>
        <w:rPr>
          <w:rFonts w:ascii="Times New Roman" w:hAnsi="Times New Roman"/>
          <w:b/>
          <w:spacing w:val="20"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pacing w:val="20"/>
          <w:sz w:val="24"/>
          <w:szCs w:val="24"/>
          <w:lang w:val="ru-RU"/>
        </w:rPr>
        <w:t>ПРЕДПИСАНИЕ</w:t>
      </w:r>
    </w:p>
    <w:p w:rsidR="00B92644" w:rsidRPr="00FB69C2" w:rsidRDefault="00B92644" w:rsidP="00B92644">
      <w:pPr>
        <w:spacing w:after="0" w:line="240" w:lineRule="auto"/>
        <w:ind w:left="284" w:right="-284"/>
        <w:jc w:val="center"/>
        <w:rPr>
          <w:rFonts w:ascii="Times New Roman" w:hAnsi="Times New Roman"/>
          <w:spacing w:val="20"/>
          <w:sz w:val="16"/>
          <w:szCs w:val="16"/>
          <w:lang w:val="ru-RU"/>
        </w:rPr>
      </w:pPr>
    </w:p>
    <w:tbl>
      <w:tblPr>
        <w:tblW w:w="9923" w:type="dxa"/>
        <w:tblInd w:w="-176" w:type="dxa"/>
        <w:tblLayout w:type="fixed"/>
        <w:tblLook w:val="01E0"/>
      </w:tblPr>
      <w:tblGrid>
        <w:gridCol w:w="4112"/>
        <w:gridCol w:w="4252"/>
        <w:gridCol w:w="1559"/>
      </w:tblGrid>
      <w:tr w:rsidR="00B92644" w:rsidRPr="00FB69C2" w:rsidTr="00C31A5D">
        <w:tc>
          <w:tcPr>
            <w:tcW w:w="4112" w:type="dxa"/>
          </w:tcPr>
          <w:p w:rsidR="00B92644" w:rsidRPr="00FB69C2" w:rsidRDefault="00B92644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>«___»________ 20__ года</w:t>
            </w:r>
          </w:p>
        </w:tc>
        <w:tc>
          <w:tcPr>
            <w:tcW w:w="4252" w:type="dxa"/>
          </w:tcPr>
          <w:p w:rsidR="00B92644" w:rsidRPr="00FB69C2" w:rsidRDefault="00B92644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B92644" w:rsidRPr="00FB69C2" w:rsidRDefault="00B92644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</w:t>
            </w:r>
          </w:p>
        </w:tc>
      </w:tr>
    </w:tbl>
    <w:p w:rsidR="002071FC" w:rsidRPr="00FB69C2" w:rsidRDefault="002071FC" w:rsidP="001A18DD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соответствии с___________________________________________________________</w:t>
      </w:r>
    </w:p>
    <w:p w:rsidR="002071FC" w:rsidRPr="00FB69C2" w:rsidRDefault="002071FC" w:rsidP="001A18DD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2071FC" w:rsidRPr="00FB69C2" w:rsidRDefault="002071FC" w:rsidP="001A18DD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(пункт плана работы Контрольно-счетной палаты муниципального образования г. Белогорск, </w:t>
      </w: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)</w:t>
      </w:r>
    </w:p>
    <w:p w:rsidR="002071FC" w:rsidRPr="00FB69C2" w:rsidRDefault="002071FC" w:rsidP="001A18DD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оведено контрольное мероприятие «___________________________________________»</w:t>
      </w:r>
    </w:p>
    <w:p w:rsidR="002071FC" w:rsidRPr="00FB69C2" w:rsidRDefault="002071FC" w:rsidP="001A18DD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    (наименование контрольного мероприятия)</w:t>
      </w:r>
    </w:p>
    <w:p w:rsidR="002071FC" w:rsidRPr="00FB69C2" w:rsidRDefault="002071FC" w:rsidP="001A18DD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на объекте ______________________________________________________________________.</w:t>
      </w:r>
    </w:p>
    <w:p w:rsidR="002071FC" w:rsidRPr="00FB69C2" w:rsidRDefault="002071FC" w:rsidP="001A18DD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наименование объекта контрольного мероприятия)</w:t>
      </w:r>
    </w:p>
    <w:p w:rsidR="002071FC" w:rsidRPr="00FB69C2" w:rsidRDefault="002071FC" w:rsidP="001A18DD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о результатам которого выявлены следующие нарушения и недостатки:</w:t>
      </w:r>
    </w:p>
    <w:p w:rsidR="002071FC" w:rsidRPr="00FB69C2" w:rsidRDefault="002071FC" w:rsidP="002071FC">
      <w:pPr>
        <w:pStyle w:val="afc"/>
        <w:numPr>
          <w:ilvl w:val="0"/>
          <w:numId w:val="21"/>
        </w:numPr>
        <w:rPr>
          <w:sz w:val="24"/>
          <w:szCs w:val="24"/>
        </w:rPr>
      </w:pPr>
      <w:r w:rsidRPr="00FB69C2">
        <w:rPr>
          <w:sz w:val="24"/>
          <w:szCs w:val="24"/>
        </w:rPr>
        <w:t>_______________________________________________________________________</w:t>
      </w:r>
    </w:p>
    <w:p w:rsidR="002071FC" w:rsidRPr="00FB69C2" w:rsidRDefault="002071FC" w:rsidP="002071FC">
      <w:pPr>
        <w:pStyle w:val="afc"/>
        <w:numPr>
          <w:ilvl w:val="0"/>
          <w:numId w:val="21"/>
        </w:numPr>
        <w:rPr>
          <w:sz w:val="28"/>
        </w:rPr>
      </w:pPr>
      <w:r w:rsidRPr="00FB69C2">
        <w:rPr>
          <w:sz w:val="24"/>
          <w:szCs w:val="24"/>
        </w:rPr>
        <w:t> _______________________________________________________________________</w:t>
      </w:r>
    </w:p>
    <w:p w:rsidR="002071FC" w:rsidRPr="00FB69C2" w:rsidRDefault="002071FC" w:rsidP="002071FC">
      <w:pPr>
        <w:pStyle w:val="afc"/>
        <w:numPr>
          <w:ilvl w:val="0"/>
          <w:numId w:val="21"/>
        </w:numPr>
        <w:rPr>
          <w:sz w:val="28"/>
        </w:rPr>
      </w:pPr>
      <w:r w:rsidRPr="00FB69C2">
        <w:rPr>
          <w:sz w:val="24"/>
          <w:szCs w:val="24"/>
        </w:rPr>
        <w:t> _______________________________________________________________________</w:t>
      </w:r>
    </w:p>
    <w:p w:rsidR="002071FC" w:rsidRPr="00FB69C2" w:rsidRDefault="002071FC" w:rsidP="002071FC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указываются конкретные факты нарушений и недостатков, выявленных в результате контрольного мероприятия и зафиксированных в актах по результатам контрольного мероприятия, со ссылками на соответствующие статьи законов и (или) пунктов иных нормативных правовых актов Российской Федерации, Амурской области или муниципального образования, требования которых нарушены)</w:t>
      </w:r>
    </w:p>
    <w:p w:rsidR="002071FC" w:rsidRPr="00FB69C2" w:rsidRDefault="002071FC" w:rsidP="002071FC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На основании пункта 3 статьи 270.2 Бюджетного кодекса Российской Федерации, статьи 18 Положения «О контрольно-счетной палате муниципального образования город Белогорск» (решение Белогорского городского Совета народных депутатов от 28.11.2011 </w:t>
      </w:r>
      <w:r w:rsidRPr="00FB69C2">
        <w:rPr>
          <w:rFonts w:ascii="Times New Roman" w:hAnsi="Times New Roman"/>
          <w:sz w:val="24"/>
          <w:szCs w:val="24"/>
        </w:rPr>
        <w:t>N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48/332) предписывается_________________________________________________________</w:t>
      </w:r>
    </w:p>
    <w:p w:rsidR="002071FC" w:rsidRPr="00FB69C2" w:rsidRDefault="002071FC" w:rsidP="002071FC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наименование объекта контрольного мероприятия)</w:t>
      </w:r>
    </w:p>
    <w:p w:rsidR="002071FC" w:rsidRPr="00FB69C2" w:rsidRDefault="002071FC" w:rsidP="002071FC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указанный в настоящем предписании срок исполнить требования об устранении нарушений бюджетного законодательства:________________________________________</w:t>
      </w:r>
    </w:p>
    <w:p w:rsidR="002071FC" w:rsidRPr="00FB69C2" w:rsidRDefault="002071FC" w:rsidP="002071FC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</w:t>
      </w:r>
    </w:p>
    <w:p w:rsidR="002071FC" w:rsidRPr="00FB69C2" w:rsidRDefault="002071FC" w:rsidP="002071FC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указываются конкретные требования об устранении нарушений бюджетного законодательства)</w:t>
      </w:r>
    </w:p>
    <w:p w:rsidR="002071FC" w:rsidRPr="00FB69C2" w:rsidRDefault="002071FC" w:rsidP="002071FC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и (или) требования о возмещении причиненного такими нарушениями ущерба муниципальному образованию): __________________________________________________.</w:t>
      </w:r>
    </w:p>
    <w:p w:rsidR="002071FC" w:rsidRPr="00FB69C2" w:rsidRDefault="002071FC" w:rsidP="002071FC">
      <w:pPr>
        <w:spacing w:after="0" w:line="240" w:lineRule="auto"/>
        <w:ind w:right="-284"/>
        <w:jc w:val="right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указываются конкретные суммы причиненного ущерба, подлежащего возмещению)</w:t>
      </w:r>
    </w:p>
    <w:p w:rsidR="002071FC" w:rsidRPr="00FB69C2" w:rsidRDefault="002071FC" w:rsidP="00E05C29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О выполнении настоящего предписания и принятых мерах необходимо проинформировать </w:t>
      </w:r>
      <w:r w:rsidR="00E05C29" w:rsidRPr="00FB69C2">
        <w:rPr>
          <w:rFonts w:ascii="Times New Roman" w:hAnsi="Times New Roman"/>
          <w:sz w:val="24"/>
          <w:szCs w:val="24"/>
          <w:lang w:val="ru-RU"/>
        </w:rPr>
        <w:t>К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онтрольно-счетную палату </w:t>
      </w:r>
      <w:r w:rsidR="00E05C29" w:rsidRPr="00FB69C2">
        <w:rPr>
          <w:rFonts w:ascii="Times New Roman" w:hAnsi="Times New Roman"/>
          <w:sz w:val="24"/>
          <w:szCs w:val="24"/>
          <w:lang w:val="ru-RU"/>
        </w:rPr>
        <w:t>муниципального образования город Белогорск</w:t>
      </w:r>
      <w:r w:rsidRPr="00FB69C2">
        <w:rPr>
          <w:rFonts w:ascii="Times New Roman" w:hAnsi="Times New Roman"/>
          <w:sz w:val="24"/>
          <w:szCs w:val="24"/>
          <w:lang w:val="ru-RU"/>
        </w:rPr>
        <w:t xml:space="preserve"> до «___»_________20___года (в течение _____ дней со дня его получения).</w:t>
      </w:r>
    </w:p>
    <w:p w:rsidR="00B00267" w:rsidRPr="00FB69C2" w:rsidRDefault="00B00267" w:rsidP="00841EE4">
      <w:pPr>
        <w:spacing w:after="0" w:line="240" w:lineRule="auto"/>
        <w:rPr>
          <w:rFonts w:ascii="Times New Roman" w:hAnsi="Times New Roman"/>
          <w:sz w:val="24"/>
          <w:szCs w:val="24"/>
          <w:lang w:val="ru-RU" w:eastAsia="ru-RU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887"/>
        <w:gridCol w:w="2418"/>
        <w:gridCol w:w="3097"/>
      </w:tblGrid>
      <w:tr w:rsidR="001A18DD" w:rsidRPr="00FB69C2" w:rsidTr="00C31A5D">
        <w:trPr>
          <w:cantSplit/>
        </w:trPr>
        <w:tc>
          <w:tcPr>
            <w:tcW w:w="2067" w:type="pct"/>
          </w:tcPr>
          <w:p w:rsidR="001A18DD" w:rsidRPr="00FB69C2" w:rsidRDefault="001A18DD" w:rsidP="00C31A5D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редседатель Контрольно-счетной палаты</w:t>
            </w:r>
          </w:p>
        </w:tc>
        <w:tc>
          <w:tcPr>
            <w:tcW w:w="1286" w:type="pct"/>
          </w:tcPr>
          <w:p w:rsidR="001A18DD" w:rsidRPr="00FB69C2" w:rsidRDefault="001A18DD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1A18DD" w:rsidRPr="00FB69C2" w:rsidRDefault="001A18DD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  <w:tc>
          <w:tcPr>
            <w:tcW w:w="1647" w:type="pct"/>
          </w:tcPr>
          <w:p w:rsidR="001A18DD" w:rsidRPr="00FB69C2" w:rsidRDefault="001A18DD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1A18DD" w:rsidRPr="00FB69C2" w:rsidRDefault="001A18DD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___</w:t>
            </w:r>
          </w:p>
        </w:tc>
      </w:tr>
      <w:tr w:rsidR="001A18DD" w:rsidRPr="00FB69C2" w:rsidTr="00C31A5D">
        <w:trPr>
          <w:cantSplit/>
        </w:trPr>
        <w:tc>
          <w:tcPr>
            <w:tcW w:w="2067" w:type="pct"/>
          </w:tcPr>
          <w:p w:rsidR="001A18DD" w:rsidRPr="00FB69C2" w:rsidRDefault="001A18DD" w:rsidP="00C31A5D">
            <w:pPr>
              <w:spacing w:after="0" w:line="240" w:lineRule="auto"/>
              <w:rPr>
                <w:rFonts w:ascii="Times New Roman" w:hAnsi="Times New Roman"/>
                <w:sz w:val="16"/>
              </w:rPr>
            </w:pPr>
          </w:p>
        </w:tc>
        <w:tc>
          <w:tcPr>
            <w:tcW w:w="1286" w:type="pct"/>
          </w:tcPr>
          <w:p w:rsidR="001A18DD" w:rsidRPr="00FB69C2" w:rsidRDefault="001A18DD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личная подпись)</w:t>
            </w:r>
          </w:p>
        </w:tc>
        <w:tc>
          <w:tcPr>
            <w:tcW w:w="1647" w:type="pct"/>
          </w:tcPr>
          <w:p w:rsidR="001A18DD" w:rsidRPr="00FB69C2" w:rsidRDefault="001A18DD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F605E6" w:rsidRPr="00FB69C2" w:rsidRDefault="00F605E6" w:rsidP="00F605E6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6</w:t>
      </w:r>
    </w:p>
    <w:p w:rsidR="00F605E6" w:rsidRPr="00FB69C2" w:rsidRDefault="00F605E6" w:rsidP="00F605E6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F605E6" w:rsidRPr="00FB69C2" w:rsidRDefault="00F605E6" w:rsidP="00F605E6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39" type="#_x0000_t75" style="width:38pt;height:44.35pt" o:ole="">
            <v:imagedata r:id="rId45" o:title=""/>
          </v:shape>
          <o:OLEObject Type="Embed" ProgID="Visio.Drawing.11" ShapeID="_x0000_i1039" DrawAspect="Content" ObjectID="_1621152689" r:id="rId64"/>
        </w:object>
      </w:r>
    </w:p>
    <w:p w:rsidR="00F605E6" w:rsidRPr="00FB69C2" w:rsidRDefault="00F605E6" w:rsidP="00F605E6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F605E6" w:rsidRPr="00FB69C2" w:rsidRDefault="00F605E6" w:rsidP="00F605E6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F605E6" w:rsidRPr="00FB69C2" w:rsidRDefault="00F605E6" w:rsidP="00F605E6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73" style="position:absolute;z-index:251703296" from="1.35pt,10.5pt" to="487.35pt,10.5pt" o:allowincell="f" strokeweight="1.5pt"/>
        </w:pict>
      </w:r>
    </w:p>
    <w:p w:rsidR="00F605E6" w:rsidRPr="00FB69C2" w:rsidRDefault="00F605E6" w:rsidP="00F605E6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F605E6" w:rsidRPr="00FB69C2" w:rsidRDefault="00F605E6" w:rsidP="00F605E6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74" style="position:absolute;left:0;text-align:left;z-index:251704320" from="1.35pt,6.4pt" to="487.35pt,6.4pt" strokeweight="1.5pt"/>
        </w:pict>
      </w:r>
    </w:p>
    <w:p w:rsidR="007F11E8" w:rsidRPr="00FB69C2" w:rsidRDefault="007F11E8" w:rsidP="007F11E8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tbl>
      <w:tblPr>
        <w:tblW w:w="9923" w:type="dxa"/>
        <w:tblInd w:w="-176" w:type="dxa"/>
        <w:tblLayout w:type="fixed"/>
        <w:tblLook w:val="01E0"/>
      </w:tblPr>
      <w:tblGrid>
        <w:gridCol w:w="4112"/>
        <w:gridCol w:w="4252"/>
        <w:gridCol w:w="1559"/>
      </w:tblGrid>
      <w:tr w:rsidR="007F11E8" w:rsidRPr="00FB69C2" w:rsidTr="00C31A5D">
        <w:tc>
          <w:tcPr>
            <w:tcW w:w="4112" w:type="dxa"/>
          </w:tcPr>
          <w:p w:rsidR="007F11E8" w:rsidRPr="00FB69C2" w:rsidRDefault="007F11E8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>«___»________ 20__ года</w:t>
            </w:r>
          </w:p>
        </w:tc>
        <w:tc>
          <w:tcPr>
            <w:tcW w:w="4252" w:type="dxa"/>
          </w:tcPr>
          <w:p w:rsidR="007F11E8" w:rsidRPr="00FB69C2" w:rsidRDefault="007F11E8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7F11E8" w:rsidRPr="00FB69C2" w:rsidRDefault="007F11E8" w:rsidP="00C31A5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</w:t>
            </w:r>
          </w:p>
        </w:tc>
      </w:tr>
    </w:tbl>
    <w:p w:rsidR="007F11E8" w:rsidRPr="00FB69C2" w:rsidRDefault="007F11E8" w:rsidP="007F11E8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CE2A8F" w:rsidRPr="00FB69C2" w:rsidRDefault="00CE2A8F" w:rsidP="00CE2A8F">
      <w:pPr>
        <w:spacing w:after="0" w:line="240" w:lineRule="auto"/>
        <w:ind w:left="5528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Начальнику МКУ «Финансовое управление Администрации г.</w:t>
      </w:r>
      <w:r w:rsidRPr="00FB69C2">
        <w:rPr>
          <w:rFonts w:ascii="Times New Roman" w:hAnsi="Times New Roman"/>
          <w:sz w:val="24"/>
          <w:szCs w:val="24"/>
        </w:rPr>
        <w:t> </w:t>
      </w:r>
      <w:r w:rsidRPr="00FB69C2">
        <w:rPr>
          <w:rFonts w:ascii="Times New Roman" w:hAnsi="Times New Roman"/>
          <w:sz w:val="24"/>
          <w:szCs w:val="24"/>
          <w:lang w:val="ru-RU"/>
        </w:rPr>
        <w:t>Белогорск»</w:t>
      </w:r>
    </w:p>
    <w:p w:rsidR="00CE2A8F" w:rsidRPr="00FB69C2" w:rsidRDefault="00CE2A8F" w:rsidP="00CE2A8F">
      <w:pPr>
        <w:spacing w:after="0" w:line="240" w:lineRule="auto"/>
        <w:ind w:left="5528"/>
        <w:rPr>
          <w:rFonts w:ascii="Times New Roman" w:hAnsi="Times New Roman"/>
          <w:sz w:val="24"/>
          <w:szCs w:val="24"/>
          <w:lang w:val="ru-RU"/>
        </w:rPr>
      </w:pPr>
    </w:p>
    <w:p w:rsidR="00CE2A8F" w:rsidRPr="00FB69C2" w:rsidRDefault="00CE2A8F" w:rsidP="00CE2A8F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ind w:left="5529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t>ИНИЦИАЛЫ И ФАМИЛИЯ</w:t>
      </w:r>
    </w:p>
    <w:p w:rsidR="007F11E8" w:rsidRPr="00FB69C2" w:rsidRDefault="007F11E8" w:rsidP="007F11E8">
      <w:pPr>
        <w:spacing w:after="0" w:line="240" w:lineRule="auto"/>
        <w:ind w:left="284" w:right="-284"/>
        <w:jc w:val="center"/>
        <w:rPr>
          <w:rFonts w:ascii="Times New Roman" w:hAnsi="Times New Roman"/>
          <w:b/>
          <w:sz w:val="24"/>
          <w:szCs w:val="24"/>
          <w:lang w:val="ru-RU"/>
        </w:rPr>
      </w:pPr>
    </w:p>
    <w:p w:rsidR="007F11E8" w:rsidRPr="00FB69C2" w:rsidRDefault="007F11E8" w:rsidP="007F11E8">
      <w:pPr>
        <w:spacing w:after="0" w:line="240" w:lineRule="auto"/>
        <w:ind w:left="284" w:right="-284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УВЕДОМЛЕНИЕ</w:t>
      </w:r>
    </w:p>
    <w:p w:rsidR="007F11E8" w:rsidRPr="00FB69C2" w:rsidRDefault="007F11E8" w:rsidP="007F11E8">
      <w:pPr>
        <w:spacing w:after="0" w:line="240" w:lineRule="auto"/>
        <w:ind w:left="284" w:right="-284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b/>
          <w:sz w:val="24"/>
          <w:szCs w:val="24"/>
          <w:lang w:val="ru-RU"/>
        </w:rPr>
        <w:t>о применении бюджетных мер принуждения</w:t>
      </w:r>
    </w:p>
    <w:p w:rsidR="001A18DD" w:rsidRPr="00FB69C2" w:rsidRDefault="001A18DD" w:rsidP="00841EE4">
      <w:pPr>
        <w:spacing w:after="0" w:line="240" w:lineRule="auto"/>
        <w:rPr>
          <w:rFonts w:ascii="Times New Roman" w:hAnsi="Times New Roman"/>
          <w:sz w:val="24"/>
          <w:szCs w:val="24"/>
          <w:lang w:val="ru-RU" w:eastAsia="ru-RU"/>
        </w:rPr>
      </w:pPr>
    </w:p>
    <w:p w:rsidR="00647F91" w:rsidRPr="00FB69C2" w:rsidRDefault="00647F91" w:rsidP="00647F91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В соответствии с___________________________________________________________</w:t>
      </w:r>
    </w:p>
    <w:p w:rsidR="00647F91" w:rsidRPr="00FB69C2" w:rsidRDefault="00647F91" w:rsidP="00647F91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</w:p>
    <w:p w:rsidR="00647F91" w:rsidRPr="00FB69C2" w:rsidRDefault="00647F91" w:rsidP="00647F91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(пункт плана работы Контрольно-счетной палаты муниципального образования г. Белогорск, </w:t>
      </w:r>
      <w:r w:rsidRPr="00FB69C2">
        <w:rPr>
          <w:rFonts w:ascii="Times New Roman" w:hAnsi="Times New Roman"/>
          <w:snapToGrid w:val="0"/>
          <w:sz w:val="16"/>
          <w:szCs w:val="16"/>
          <w:lang w:val="ru-RU"/>
        </w:rPr>
        <w:t>иные основания для проведения контрольного мероприятия)</w:t>
      </w:r>
    </w:p>
    <w:p w:rsidR="00647F91" w:rsidRPr="00FB69C2" w:rsidRDefault="00647F91" w:rsidP="00647F91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оведено контрольное мероприятие «___________________________________________»</w:t>
      </w:r>
    </w:p>
    <w:p w:rsidR="00647F91" w:rsidRPr="00FB69C2" w:rsidRDefault="00647F91" w:rsidP="00647F91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____________________________________________________________________________</w:t>
      </w:r>
      <w:r w:rsidRPr="00FB69C2">
        <w:rPr>
          <w:rFonts w:ascii="Times New Roman" w:hAnsi="Times New Roman"/>
          <w:sz w:val="16"/>
          <w:szCs w:val="16"/>
          <w:lang w:val="ru-RU"/>
        </w:rPr>
        <w:t xml:space="preserve"> (наименование контрольного мероприятия, и проверяемый период, если он не указаны в наименовании)</w:t>
      </w:r>
    </w:p>
    <w:p w:rsidR="00647F91" w:rsidRPr="00FB69C2" w:rsidRDefault="00647F91" w:rsidP="00647F91">
      <w:pPr>
        <w:spacing w:after="0" w:line="240" w:lineRule="auto"/>
        <w:ind w:right="-284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на объекте ______________________________________________________________________.</w:t>
      </w:r>
    </w:p>
    <w:p w:rsidR="00647F91" w:rsidRPr="00FB69C2" w:rsidRDefault="00647F91" w:rsidP="00647F91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наименование объекта контрольного мероприятия)</w:t>
      </w:r>
    </w:p>
    <w:p w:rsidR="00647F91" w:rsidRPr="00FB69C2" w:rsidRDefault="00647F91" w:rsidP="00647F91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о результатам которого выявлены следующие бюджетные нарушения:</w:t>
      </w:r>
    </w:p>
    <w:p w:rsidR="007F11E8" w:rsidRPr="00FB69C2" w:rsidRDefault="00647F91" w:rsidP="00841EE4">
      <w:pPr>
        <w:spacing w:after="0" w:line="240" w:lineRule="auto"/>
        <w:rPr>
          <w:rFonts w:ascii="Times New Roman" w:hAnsi="Times New Roman"/>
          <w:sz w:val="24"/>
          <w:szCs w:val="24"/>
          <w:lang w:val="ru-RU" w:eastAsia="ru-RU"/>
        </w:rPr>
      </w:pPr>
      <w:r w:rsidRPr="00FB69C2">
        <w:rPr>
          <w:rFonts w:ascii="Times New Roman" w:hAnsi="Times New Roman"/>
          <w:sz w:val="24"/>
          <w:szCs w:val="24"/>
          <w:lang w:val="ru-RU"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42E69" w:rsidRPr="00FB69C2" w:rsidRDefault="00242E69" w:rsidP="00242E69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val="ru-RU" w:eastAsia="ru-RU"/>
        </w:rPr>
        <w:t>(излагаются обстоятельства совершенного бюджетного нарушения с указанием норм (положений) бюджетного законодательства Российской Федерации, а также с ссылками на статьи, части и (или) пункты законов и иных нормативных  правовых актов, положения которых нарушены; нормативных правовых  актов, договоров (соглашений) и иных документов, являющихся правовым основанием предоставления средств местного бюджета; документов и иных сведений, подтверждающих указанные нарушения, а также указывается сумма средств, использованная с нарушением условий расходования бюджетных средств, бюджетного кредита или использованных не по целевому назначению)</w:t>
      </w:r>
    </w:p>
    <w:p w:rsidR="00C73837" w:rsidRPr="00FB69C2" w:rsidRDefault="00C73837" w:rsidP="00C73837">
      <w:pPr>
        <w:spacing w:after="0" w:line="240" w:lineRule="auto"/>
        <w:ind w:right="-284"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 xml:space="preserve">В соответствии со </w:t>
      </w:r>
      <w:hyperlink r:id="rId65" w:history="1">
        <w:r w:rsidRPr="00FB69C2">
          <w:rPr>
            <w:rFonts w:ascii="Times New Roman" w:hAnsi="Times New Roman"/>
            <w:sz w:val="24"/>
            <w:szCs w:val="24"/>
            <w:lang w:val="ru-RU"/>
          </w:rPr>
          <w:t>статьей 306.2</w:t>
        </w:r>
      </w:hyperlink>
      <w:r w:rsidRPr="00FB69C2">
        <w:rPr>
          <w:rFonts w:ascii="Times New Roman" w:hAnsi="Times New Roman"/>
          <w:sz w:val="24"/>
          <w:szCs w:val="24"/>
          <w:lang w:val="ru-RU"/>
        </w:rPr>
        <w:t xml:space="preserve"> Бюджетного кодекса Российской за допущенные нарушения бюджетного законодательства Российской Федерации предлагаем применить бюджетные меры принуждения к ___________________________________________________</w:t>
      </w:r>
    </w:p>
    <w:p w:rsidR="00C73837" w:rsidRPr="00FB69C2" w:rsidRDefault="00C73837" w:rsidP="00C73837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 xml:space="preserve">                                                                      (наименование объекта, совершившего бюджетное нарушение)</w:t>
      </w:r>
    </w:p>
    <w:p w:rsidR="00C820C6" w:rsidRPr="00FB69C2" w:rsidRDefault="00C820C6" w:rsidP="00C820C6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C820C6" w:rsidRPr="00FB69C2" w:rsidRDefault="00C820C6" w:rsidP="00C820C6">
      <w:pPr>
        <w:spacing w:after="0" w:line="240" w:lineRule="auto"/>
        <w:ind w:right="-284"/>
        <w:jc w:val="both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Приложение: копия акта проверки на ______ л. в 1 экз.</w:t>
      </w:r>
    </w:p>
    <w:p w:rsidR="00647F91" w:rsidRPr="00FB69C2" w:rsidRDefault="00647F91" w:rsidP="00841EE4">
      <w:pPr>
        <w:spacing w:after="0" w:line="240" w:lineRule="auto"/>
        <w:rPr>
          <w:rFonts w:ascii="Times New Roman" w:hAnsi="Times New Roman"/>
          <w:sz w:val="24"/>
          <w:szCs w:val="24"/>
          <w:lang w:val="ru-RU" w:eastAsia="ru-RU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887"/>
        <w:gridCol w:w="2418"/>
        <w:gridCol w:w="3097"/>
      </w:tblGrid>
      <w:tr w:rsidR="00C820C6" w:rsidRPr="00FB69C2" w:rsidTr="00C31A5D">
        <w:trPr>
          <w:cantSplit/>
        </w:trPr>
        <w:tc>
          <w:tcPr>
            <w:tcW w:w="2067" w:type="pct"/>
          </w:tcPr>
          <w:p w:rsidR="00C820C6" w:rsidRPr="00FB69C2" w:rsidRDefault="00C820C6" w:rsidP="00C31A5D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редседатель Контрольно-счетной палаты</w:t>
            </w:r>
          </w:p>
        </w:tc>
        <w:tc>
          <w:tcPr>
            <w:tcW w:w="1286" w:type="pct"/>
          </w:tcPr>
          <w:p w:rsidR="00C820C6" w:rsidRPr="00FB69C2" w:rsidRDefault="00C820C6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C820C6" w:rsidRPr="00FB69C2" w:rsidRDefault="00C820C6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  <w:tc>
          <w:tcPr>
            <w:tcW w:w="1647" w:type="pct"/>
          </w:tcPr>
          <w:p w:rsidR="00C820C6" w:rsidRPr="00FB69C2" w:rsidRDefault="00C820C6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C820C6" w:rsidRPr="00FB69C2" w:rsidRDefault="00C820C6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___</w:t>
            </w:r>
          </w:p>
        </w:tc>
      </w:tr>
      <w:tr w:rsidR="00C820C6" w:rsidRPr="00FB69C2" w:rsidTr="00C31A5D">
        <w:trPr>
          <w:cantSplit/>
        </w:trPr>
        <w:tc>
          <w:tcPr>
            <w:tcW w:w="2067" w:type="pct"/>
          </w:tcPr>
          <w:p w:rsidR="00C820C6" w:rsidRPr="00FB69C2" w:rsidRDefault="00C820C6" w:rsidP="00C31A5D">
            <w:pPr>
              <w:spacing w:after="0" w:line="240" w:lineRule="auto"/>
              <w:rPr>
                <w:rFonts w:ascii="Times New Roman" w:hAnsi="Times New Roman"/>
                <w:sz w:val="16"/>
              </w:rPr>
            </w:pPr>
          </w:p>
        </w:tc>
        <w:tc>
          <w:tcPr>
            <w:tcW w:w="1286" w:type="pct"/>
          </w:tcPr>
          <w:p w:rsidR="00C820C6" w:rsidRPr="00FB69C2" w:rsidRDefault="00C820C6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личная подпись)</w:t>
            </w:r>
          </w:p>
        </w:tc>
        <w:tc>
          <w:tcPr>
            <w:tcW w:w="1647" w:type="pct"/>
          </w:tcPr>
          <w:p w:rsidR="00C820C6" w:rsidRPr="00FB69C2" w:rsidRDefault="00C820C6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AD4E57" w:rsidRPr="00FB69C2" w:rsidRDefault="00AD4E57" w:rsidP="00AD4E57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lastRenderedPageBreak/>
        <w:t>Приложение № 17</w:t>
      </w:r>
    </w:p>
    <w:p w:rsidR="00AD4E57" w:rsidRPr="00FB69C2" w:rsidRDefault="00AD4E57" w:rsidP="00AD4E57">
      <w:pPr>
        <w:pStyle w:val="31"/>
        <w:spacing w:after="0" w:line="240" w:lineRule="auto"/>
        <w:ind w:left="7371"/>
        <w:rPr>
          <w:rFonts w:ascii="Times New Roman" w:hAnsi="Times New Roman"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  <w:lang w:val="ru-RU"/>
        </w:rPr>
        <w:t>к Стандарту</w:t>
      </w:r>
    </w:p>
    <w:p w:rsidR="00AD4E57" w:rsidRPr="00FB69C2" w:rsidRDefault="00AD4E57" w:rsidP="00AD4E5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object w:dxaOrig="769" w:dyaOrig="887">
          <v:shape id="_x0000_i1040" type="#_x0000_t75" style="width:38pt;height:44.35pt" o:ole="">
            <v:imagedata r:id="rId45" o:title=""/>
          </v:shape>
          <o:OLEObject Type="Embed" ProgID="Visio.Drawing.11" ShapeID="_x0000_i1040" DrawAspect="Content" ObjectID="_1621152690" r:id="rId66"/>
        </w:object>
      </w:r>
    </w:p>
    <w:p w:rsidR="00AD4E57" w:rsidRPr="00FB69C2" w:rsidRDefault="00AD4E57" w:rsidP="00AD4E57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Cs w:val="0"/>
          <w:color w:val="auto"/>
          <w:sz w:val="24"/>
          <w:szCs w:val="24"/>
          <w:lang w:val="ru-RU"/>
        </w:rPr>
        <w:t>КОНТРОЛЬНО-СЧЕТНАЯ ПАЛАТА</w:t>
      </w:r>
    </w:p>
    <w:p w:rsidR="00AD4E57" w:rsidRPr="00FB69C2" w:rsidRDefault="00AD4E57" w:rsidP="00AD4E57">
      <w:pPr>
        <w:pStyle w:val="9"/>
        <w:spacing w:before="0" w:line="24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ru-RU"/>
        </w:rPr>
        <w:t>МУНИЦИПАЛЬНОГО ОБРАЗОВАНИЯ ГОРОД БЕЛОГОРСК</w:t>
      </w:r>
    </w:p>
    <w:p w:rsidR="00AD4E57" w:rsidRPr="00FB69C2" w:rsidRDefault="00AD4E57" w:rsidP="00AD4E57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FB69C2">
        <w:pict>
          <v:line id="_x0000_s1075" style="position:absolute;z-index:251706368" from="1.35pt,10.5pt" to="487.35pt,10.5pt" o:allowincell="f" strokeweight="1.5pt"/>
        </w:pict>
      </w:r>
    </w:p>
    <w:p w:rsidR="00AD4E57" w:rsidRPr="00FB69C2" w:rsidRDefault="00AD4E57" w:rsidP="00AD4E57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FB69C2">
        <w:rPr>
          <w:rFonts w:ascii="Times New Roman" w:hAnsi="Times New Roman" w:cs="Times New Roman"/>
          <w:color w:val="auto"/>
          <w:sz w:val="24"/>
          <w:szCs w:val="24"/>
          <w:lang w:val="ru-RU"/>
        </w:rPr>
        <w:t>676850, г. Белогорск, ул. Партизанская, 26, тел/факс 8 (41641) 2 63 31</w:t>
      </w:r>
    </w:p>
    <w:p w:rsidR="00AD4E57" w:rsidRPr="00FB69C2" w:rsidRDefault="00AD4E57" w:rsidP="00AD4E57">
      <w:pPr>
        <w:tabs>
          <w:tab w:val="left" w:pos="142"/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B69C2">
        <w:rPr>
          <w:rFonts w:ascii="Times New Roman" w:hAnsi="Times New Roman"/>
          <w:sz w:val="24"/>
          <w:szCs w:val="24"/>
        </w:rPr>
        <w:pict>
          <v:line id="_x0000_s1076" style="position:absolute;left:0;text-align:left;z-index:251707392" from="1.35pt,6.4pt" to="487.35pt,6.4pt" strokeweight="1.5pt"/>
        </w:pict>
      </w:r>
    </w:p>
    <w:p w:rsidR="00565B75" w:rsidRPr="00FB69C2" w:rsidRDefault="00565B75" w:rsidP="00565B75">
      <w:pPr>
        <w:pStyle w:val="ConsPlusNonformat"/>
        <w:ind w:left="6521"/>
        <w:jc w:val="both"/>
        <w:rPr>
          <w:rFonts w:ascii="Times New Roman" w:hAnsi="Times New Roman" w:cs="Times New Roman"/>
        </w:rPr>
      </w:pPr>
      <w:r w:rsidRPr="00FB69C2">
        <w:rPr>
          <w:rFonts w:ascii="Times New Roman" w:hAnsi="Times New Roman" w:cs="Times New Roman"/>
        </w:rPr>
        <w:t>Руководителю правоохранительного органа</w:t>
      </w:r>
    </w:p>
    <w:p w:rsidR="00565B75" w:rsidRPr="00FB69C2" w:rsidRDefault="00565B75" w:rsidP="00565B75">
      <w:pPr>
        <w:pStyle w:val="ConsPlusNonformat"/>
        <w:ind w:left="6521"/>
        <w:jc w:val="both"/>
        <w:rPr>
          <w:rFonts w:ascii="Times New Roman" w:hAnsi="Times New Roman" w:cs="Times New Roman"/>
        </w:rPr>
      </w:pPr>
    </w:p>
    <w:p w:rsidR="00565B75" w:rsidRPr="00FB69C2" w:rsidRDefault="00565B75" w:rsidP="00565B75">
      <w:pPr>
        <w:pStyle w:val="ConsPlusNonformat"/>
        <w:ind w:left="6521"/>
        <w:jc w:val="both"/>
        <w:rPr>
          <w:rFonts w:ascii="Times New Roman" w:hAnsi="Times New Roman" w:cs="Times New Roman"/>
        </w:rPr>
      </w:pPr>
      <w:r w:rsidRPr="00FB69C2">
        <w:rPr>
          <w:rFonts w:ascii="Times New Roman" w:hAnsi="Times New Roman" w:cs="Times New Roman"/>
        </w:rPr>
        <w:t>ИНИЦИАЛЫ И ФАМИЛИЯ</w:t>
      </w:r>
    </w:p>
    <w:p w:rsidR="00565B75" w:rsidRPr="00FB69C2" w:rsidRDefault="00565B75" w:rsidP="00AD4E57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B42B76" w:rsidRPr="00FB69C2" w:rsidRDefault="00565B75" w:rsidP="00B42B76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 w:cs="Times New Roman"/>
          <w:sz w:val="24"/>
          <w:szCs w:val="24"/>
        </w:rPr>
        <w:t>Уважаемы</w:t>
      </w:r>
      <w:r w:rsidR="00B42B76" w:rsidRPr="00FB69C2">
        <w:rPr>
          <w:rFonts w:ascii="Times New Roman" w:hAnsi="Times New Roman" w:cs="Times New Roman"/>
          <w:sz w:val="24"/>
          <w:szCs w:val="24"/>
        </w:rPr>
        <w:t>й(ая) Имя Отчество!</w:t>
      </w:r>
    </w:p>
    <w:p w:rsidR="00B42B76" w:rsidRPr="00FB69C2" w:rsidRDefault="00B42B76" w:rsidP="00B42B76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B42B76" w:rsidRPr="00FB69C2" w:rsidRDefault="00B42B76" w:rsidP="00B42B76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В соответствии со статьей 18 Положения «О контрольно-счетной палате муниципального образования город Белогорск» (решение Белогорского городского Совета народных депутатов от 28.11.2011 N 48/332)</w:t>
      </w:r>
      <w:r w:rsidRPr="00FB69C2">
        <w:rPr>
          <w:rFonts w:ascii="Times New Roman" w:hAnsi="Times New Roman" w:cs="Times New Roman"/>
          <w:sz w:val="24"/>
          <w:szCs w:val="24"/>
        </w:rPr>
        <w:t xml:space="preserve"> направляем Вам материалы контрольного мероприятия</w:t>
      </w:r>
      <w:r w:rsidRPr="00FB69C2">
        <w:rPr>
          <w:sz w:val="28"/>
          <w:szCs w:val="24"/>
        </w:rPr>
        <w:t xml:space="preserve"> </w:t>
      </w:r>
      <w:r w:rsidRPr="00FB69C2">
        <w:rPr>
          <w:rFonts w:ascii="Times New Roman" w:hAnsi="Times New Roman" w:cs="Times New Roman"/>
          <w:sz w:val="24"/>
          <w:szCs w:val="24"/>
        </w:rPr>
        <w:t>__________________________________________________</w:t>
      </w:r>
      <w:r w:rsidR="00AC70B8" w:rsidRPr="00FB69C2">
        <w:rPr>
          <w:rFonts w:ascii="Times New Roman" w:hAnsi="Times New Roman" w:cs="Times New Roman"/>
          <w:sz w:val="24"/>
          <w:szCs w:val="24"/>
        </w:rPr>
        <w:t>,</w:t>
      </w:r>
      <w:r w:rsidRPr="00FB69C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42B76" w:rsidRPr="00FB69C2" w:rsidRDefault="00AC70B8" w:rsidP="00B42B76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 xml:space="preserve">                                        </w:t>
      </w:r>
      <w:r w:rsidR="00B42B76" w:rsidRPr="00FB69C2">
        <w:rPr>
          <w:rFonts w:ascii="Times New Roman" w:eastAsia="Times New Roman" w:hAnsi="Times New Roman" w:cs="Times New Roman"/>
          <w:b w:val="0"/>
          <w:bCs w:val="0"/>
          <w:color w:val="auto"/>
          <w:sz w:val="16"/>
          <w:szCs w:val="16"/>
          <w:lang w:val="ru-RU" w:eastAsia="ru-RU"/>
        </w:rPr>
        <w:t>(наименование контрольного мероприятия)</w:t>
      </w:r>
    </w:p>
    <w:p w:rsidR="00AC70B8" w:rsidRPr="00FB69C2" w:rsidRDefault="00AC70B8" w:rsidP="00AC70B8">
      <w:pPr>
        <w:pStyle w:val="1"/>
        <w:keepNext w:val="0"/>
        <w:keepLines w:val="0"/>
        <w:autoSpaceDE w:val="0"/>
        <w:autoSpaceDN w:val="0"/>
        <w:adjustRightInd w:val="0"/>
        <w:spacing w:before="0" w:line="240" w:lineRule="auto"/>
        <w:jc w:val="both"/>
        <w:rPr>
          <w:rFonts w:ascii="Times New Roman" w:eastAsia="Times New Roman" w:hAnsi="Times New Roman" w:cs="Courier New"/>
          <w:b w:val="0"/>
          <w:bCs w:val="0"/>
          <w:color w:val="auto"/>
          <w:sz w:val="24"/>
          <w:szCs w:val="24"/>
          <w:lang w:val="ru-RU" w:eastAsia="ru-RU"/>
        </w:rPr>
      </w:pPr>
      <w:r w:rsidRPr="00FB69C2">
        <w:rPr>
          <w:rFonts w:ascii="Times New Roman" w:eastAsia="Times New Roman" w:hAnsi="Times New Roman" w:cs="Courier New"/>
          <w:b w:val="0"/>
          <w:bCs w:val="0"/>
          <w:color w:val="auto"/>
          <w:sz w:val="24"/>
          <w:szCs w:val="24"/>
          <w:lang w:val="ru-RU" w:eastAsia="ru-RU"/>
        </w:rPr>
        <w:t>при проведении которого выявлены нарушения законодательства Российской Федерации, содержащие признаки состава преступлений и требующие принятия необходимых мер реагирования.</w:t>
      </w:r>
    </w:p>
    <w:p w:rsidR="00AC70B8" w:rsidRPr="00FB69C2" w:rsidRDefault="00AC70B8" w:rsidP="00AC70B8">
      <w:pPr>
        <w:pStyle w:val="ConsPlusNonformat"/>
        <w:ind w:firstLine="709"/>
        <w:jc w:val="both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По результатам контрольного мероприятия установлены следующие нарушения:</w:t>
      </w:r>
    </w:p>
    <w:p w:rsidR="00AC70B8" w:rsidRPr="00FB69C2" w:rsidRDefault="00AC70B8" w:rsidP="00AC70B8">
      <w:pPr>
        <w:pStyle w:val="ConsPlusNonformat"/>
        <w:ind w:firstLine="709"/>
        <w:jc w:val="both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1. __________________________________________________________________</w:t>
      </w:r>
    </w:p>
    <w:p w:rsidR="00AC70B8" w:rsidRPr="00FB69C2" w:rsidRDefault="00AC70B8" w:rsidP="00AC70B8">
      <w:pPr>
        <w:pStyle w:val="ConsPlusNonformat"/>
        <w:ind w:firstLine="709"/>
        <w:jc w:val="both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2. __________________________________________________________________</w:t>
      </w:r>
    </w:p>
    <w:p w:rsidR="00AC70B8" w:rsidRPr="00FB69C2" w:rsidRDefault="00AC70B8" w:rsidP="00AC70B8">
      <w:pPr>
        <w:spacing w:after="0" w:line="240" w:lineRule="auto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 w:rsidRPr="00FB69C2">
        <w:rPr>
          <w:rFonts w:ascii="Times New Roman" w:hAnsi="Times New Roman"/>
          <w:sz w:val="16"/>
          <w:szCs w:val="16"/>
          <w:lang w:val="ru-RU"/>
        </w:rPr>
        <w:t>(приводится перечень конкретных фактов выявленных нарушений, неправомерных действий (бездействий) должностных лиц, а также информация о наличии соответствующих объяснений, замечаний и возражений ответственных должностных лиц объектов контрольного мероприятия и ответ по ним контрольно-счетного органа)</w:t>
      </w:r>
    </w:p>
    <w:p w:rsidR="00AC70B8" w:rsidRPr="00FB69C2" w:rsidRDefault="00AC70B8" w:rsidP="00AC70B8">
      <w:pPr>
        <w:pStyle w:val="ConsPlusNonformat"/>
        <w:ind w:firstLine="709"/>
        <w:jc w:val="both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По результатам контрольного мероприятия в адрес ___________________________</w:t>
      </w:r>
    </w:p>
    <w:p w:rsidR="00AC70B8" w:rsidRPr="00FB69C2" w:rsidRDefault="00AC70B8" w:rsidP="00AC70B8">
      <w:pPr>
        <w:pStyle w:val="ConsPlusNonformat"/>
        <w:jc w:val="right"/>
        <w:rPr>
          <w:rFonts w:ascii="Times New Roman" w:hAnsi="Times New Roman"/>
          <w:sz w:val="16"/>
          <w:szCs w:val="16"/>
        </w:rPr>
      </w:pPr>
      <w:r w:rsidRPr="00FB69C2">
        <w:rPr>
          <w:rFonts w:ascii="Times New Roman" w:hAnsi="Times New Roman"/>
          <w:sz w:val="16"/>
          <w:szCs w:val="16"/>
        </w:rPr>
        <w:t>(наименование проверяемого объекта)</w:t>
      </w:r>
    </w:p>
    <w:p w:rsidR="00AC70B8" w:rsidRPr="00FB69C2" w:rsidRDefault="00AC70B8" w:rsidP="00AC70B8">
      <w:pPr>
        <w:pStyle w:val="ConsPlusNonformat"/>
        <w:jc w:val="both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направлено предписание (представление) Контрольно-счетной палаты муниципального образования город Белогорск.</w:t>
      </w:r>
    </w:p>
    <w:p w:rsidR="00AC70B8" w:rsidRPr="00FB69C2" w:rsidRDefault="00AC70B8" w:rsidP="00AC70B8">
      <w:pPr>
        <w:pStyle w:val="ConsPlusNonformat"/>
        <w:ind w:firstLine="709"/>
        <w:jc w:val="both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В связи с изложенным</w:t>
      </w:r>
      <w:r w:rsidR="00565B75" w:rsidRPr="00FB69C2">
        <w:rPr>
          <w:rFonts w:ascii="Times New Roman" w:hAnsi="Times New Roman"/>
          <w:sz w:val="24"/>
          <w:szCs w:val="24"/>
        </w:rPr>
        <w:t xml:space="preserve"> </w:t>
      </w:r>
      <w:r w:rsidRPr="00FB69C2">
        <w:rPr>
          <w:rFonts w:ascii="Times New Roman" w:hAnsi="Times New Roman"/>
          <w:sz w:val="24"/>
          <w:szCs w:val="24"/>
        </w:rPr>
        <w:t>просим Вас провести проверку и обеспечить принятие необходимых мер реагирования по указанным фактам нарушений.</w:t>
      </w:r>
    </w:p>
    <w:p w:rsidR="00AC70B8" w:rsidRPr="00FB69C2" w:rsidRDefault="00AC70B8" w:rsidP="00AC70B8">
      <w:pPr>
        <w:pStyle w:val="ConsPlusNonformat"/>
        <w:ind w:firstLine="709"/>
        <w:jc w:val="both"/>
        <w:rPr>
          <w:rFonts w:ascii="Times New Roman" w:hAnsi="Times New Roman"/>
          <w:sz w:val="24"/>
          <w:szCs w:val="24"/>
        </w:rPr>
      </w:pPr>
      <w:r w:rsidRPr="00FB69C2">
        <w:rPr>
          <w:rFonts w:ascii="Times New Roman" w:hAnsi="Times New Roman"/>
          <w:sz w:val="24"/>
          <w:szCs w:val="24"/>
        </w:rPr>
        <w:t>О результатах рассмотрения настоящего обращения и принятых процессуальных решениях (с приложением копий соответствующих документов) просьба проинформировать Контрольно-счетную палату муниципального образования город Белогорск.</w:t>
      </w:r>
    </w:p>
    <w:p w:rsidR="00AC70B8" w:rsidRPr="00FB69C2" w:rsidRDefault="00AC70B8" w:rsidP="00AC70B8">
      <w:pPr>
        <w:pStyle w:val="ConsPlusNonformat"/>
        <w:jc w:val="both"/>
        <w:rPr>
          <w:rFonts w:ascii="Times New Roman" w:hAnsi="Times New Roman"/>
          <w:sz w:val="16"/>
          <w:szCs w:val="16"/>
        </w:rPr>
      </w:pPr>
    </w:p>
    <w:tbl>
      <w:tblPr>
        <w:tblW w:w="9928" w:type="dxa"/>
        <w:tblInd w:w="-2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8"/>
        <w:gridCol w:w="1701"/>
        <w:gridCol w:w="284"/>
        <w:gridCol w:w="1874"/>
        <w:gridCol w:w="2418"/>
        <w:gridCol w:w="3097"/>
        <w:gridCol w:w="526"/>
      </w:tblGrid>
      <w:tr w:rsidR="00AC70B8" w:rsidRPr="00FB69C2" w:rsidTr="00AA4FA2">
        <w:trPr>
          <w:gridBefore w:val="1"/>
          <w:wBefore w:w="28" w:type="dxa"/>
          <w:cantSplit/>
        </w:trPr>
        <w:tc>
          <w:tcPr>
            <w:tcW w:w="1701" w:type="dxa"/>
          </w:tcPr>
          <w:p w:rsidR="00AC70B8" w:rsidRPr="00FB69C2" w:rsidRDefault="00AC70B8" w:rsidP="00C31A5D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Приложение:</w:t>
            </w:r>
          </w:p>
        </w:tc>
        <w:tc>
          <w:tcPr>
            <w:tcW w:w="284" w:type="dxa"/>
          </w:tcPr>
          <w:p w:rsidR="00AC70B8" w:rsidRPr="00FB69C2" w:rsidRDefault="00AC70B8" w:rsidP="00C31A5D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1.</w:t>
            </w:r>
          </w:p>
        </w:tc>
        <w:tc>
          <w:tcPr>
            <w:tcW w:w="7915" w:type="dxa"/>
            <w:gridSpan w:val="4"/>
          </w:tcPr>
          <w:p w:rsidR="00AC70B8" w:rsidRPr="00FB69C2" w:rsidRDefault="00AC70B8" w:rsidP="00C31A5D">
            <w:pPr>
              <w:pStyle w:val="11"/>
              <w:jc w:val="both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Акт (акты) проверки на ____л. в 1 экз.</w:t>
            </w:r>
          </w:p>
        </w:tc>
      </w:tr>
      <w:tr w:rsidR="00AC70B8" w:rsidRPr="00FB69C2" w:rsidTr="00AA4FA2">
        <w:trPr>
          <w:gridBefore w:val="1"/>
          <w:wBefore w:w="28" w:type="dxa"/>
          <w:cantSplit/>
        </w:trPr>
        <w:tc>
          <w:tcPr>
            <w:tcW w:w="1701" w:type="dxa"/>
          </w:tcPr>
          <w:p w:rsidR="00AC70B8" w:rsidRPr="00FB69C2" w:rsidRDefault="00AC70B8" w:rsidP="00C31A5D">
            <w:pPr>
              <w:pStyle w:val="11"/>
              <w:rPr>
                <w:sz w:val="24"/>
                <w:szCs w:val="24"/>
              </w:rPr>
            </w:pPr>
          </w:p>
        </w:tc>
        <w:tc>
          <w:tcPr>
            <w:tcW w:w="284" w:type="dxa"/>
          </w:tcPr>
          <w:p w:rsidR="00AC70B8" w:rsidRPr="00FB69C2" w:rsidRDefault="00AC70B8" w:rsidP="00C31A5D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2.</w:t>
            </w:r>
          </w:p>
        </w:tc>
        <w:tc>
          <w:tcPr>
            <w:tcW w:w="7915" w:type="dxa"/>
            <w:gridSpan w:val="4"/>
          </w:tcPr>
          <w:p w:rsidR="00AC70B8" w:rsidRPr="00FB69C2" w:rsidRDefault="00AC70B8" w:rsidP="00AC70B8">
            <w:pPr>
              <w:pStyle w:val="11"/>
              <w:jc w:val="both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Возражения по акту (актам) по результатам контрольного мероприятия должностных и иных лиц объектов и ответ по ним Контрольно-счетной палаты муниципального образования город Белогорск на ____л. в 1 экз.</w:t>
            </w:r>
          </w:p>
        </w:tc>
      </w:tr>
      <w:tr w:rsidR="00AC70B8" w:rsidRPr="00FB69C2" w:rsidTr="00AA4FA2">
        <w:trPr>
          <w:gridBefore w:val="1"/>
          <w:wBefore w:w="28" w:type="dxa"/>
          <w:cantSplit/>
        </w:trPr>
        <w:tc>
          <w:tcPr>
            <w:tcW w:w="1701" w:type="dxa"/>
          </w:tcPr>
          <w:p w:rsidR="00AC70B8" w:rsidRPr="00FB69C2" w:rsidRDefault="00AC70B8" w:rsidP="00C31A5D">
            <w:pPr>
              <w:pStyle w:val="11"/>
              <w:rPr>
                <w:sz w:val="24"/>
                <w:szCs w:val="24"/>
              </w:rPr>
            </w:pPr>
          </w:p>
        </w:tc>
        <w:tc>
          <w:tcPr>
            <w:tcW w:w="284" w:type="dxa"/>
          </w:tcPr>
          <w:p w:rsidR="00AC70B8" w:rsidRPr="00FB69C2" w:rsidRDefault="00AC70B8" w:rsidP="00C31A5D">
            <w:pPr>
              <w:pStyle w:val="11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3.</w:t>
            </w:r>
          </w:p>
        </w:tc>
        <w:tc>
          <w:tcPr>
            <w:tcW w:w="7915" w:type="dxa"/>
            <w:gridSpan w:val="4"/>
          </w:tcPr>
          <w:p w:rsidR="00AC70B8" w:rsidRPr="00FB69C2" w:rsidRDefault="00AC70B8" w:rsidP="00AC70B8">
            <w:pPr>
              <w:pStyle w:val="11"/>
              <w:jc w:val="both"/>
              <w:rPr>
                <w:sz w:val="24"/>
                <w:szCs w:val="24"/>
              </w:rPr>
            </w:pPr>
            <w:r w:rsidRPr="00FB69C2">
              <w:rPr>
                <w:sz w:val="24"/>
                <w:szCs w:val="24"/>
              </w:rPr>
              <w:t>Ответ Контрольно-счетной палаты муниципального образования город Белогорск на замечания на ____л. в 1 экз.</w:t>
            </w:r>
          </w:p>
        </w:tc>
      </w:tr>
      <w:tr w:rsidR="00AC70B8" w:rsidRPr="00FB69C2" w:rsidTr="00AA4FA2">
        <w:tblPrEx>
          <w:tblCellMar>
            <w:left w:w="28" w:type="dxa"/>
            <w:right w:w="28" w:type="dxa"/>
          </w:tblCellMar>
        </w:tblPrEx>
        <w:trPr>
          <w:gridAfter w:val="1"/>
          <w:wAfter w:w="526" w:type="dxa"/>
          <w:cantSplit/>
        </w:trPr>
        <w:tc>
          <w:tcPr>
            <w:tcW w:w="3887" w:type="dxa"/>
            <w:gridSpan w:val="4"/>
          </w:tcPr>
          <w:p w:rsidR="00AA4FA2" w:rsidRPr="00FB69C2" w:rsidRDefault="00AA4FA2" w:rsidP="00C31A5D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</w:p>
          <w:p w:rsidR="00AC70B8" w:rsidRPr="00FB69C2" w:rsidRDefault="00AC70B8" w:rsidP="00C31A5D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редседатель Контрольно-счетной палаты</w:t>
            </w:r>
          </w:p>
        </w:tc>
        <w:tc>
          <w:tcPr>
            <w:tcW w:w="2418" w:type="dxa"/>
          </w:tcPr>
          <w:p w:rsidR="00AC70B8" w:rsidRPr="00FB69C2" w:rsidRDefault="00AC70B8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AC70B8" w:rsidRPr="00FB69C2" w:rsidRDefault="00AC70B8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</w:t>
            </w:r>
          </w:p>
        </w:tc>
        <w:tc>
          <w:tcPr>
            <w:tcW w:w="3097" w:type="dxa"/>
          </w:tcPr>
          <w:p w:rsidR="00AC70B8" w:rsidRPr="00FB69C2" w:rsidRDefault="00AC70B8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  <w:p w:rsidR="00AC70B8" w:rsidRPr="00FB69C2" w:rsidRDefault="00AC70B8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FB69C2">
              <w:rPr>
                <w:rFonts w:ascii="Times New Roman" w:hAnsi="Times New Roman"/>
                <w:sz w:val="24"/>
                <w:szCs w:val="24"/>
                <w:lang w:val="ru-RU"/>
              </w:rPr>
              <w:t>____________________</w:t>
            </w:r>
          </w:p>
        </w:tc>
      </w:tr>
      <w:tr w:rsidR="00AC70B8" w:rsidRPr="00A21C81" w:rsidTr="00AA4FA2">
        <w:tblPrEx>
          <w:tblCellMar>
            <w:left w:w="28" w:type="dxa"/>
            <w:right w:w="28" w:type="dxa"/>
          </w:tblCellMar>
        </w:tblPrEx>
        <w:trPr>
          <w:gridAfter w:val="1"/>
          <w:wAfter w:w="526" w:type="dxa"/>
          <w:cantSplit/>
        </w:trPr>
        <w:tc>
          <w:tcPr>
            <w:tcW w:w="3887" w:type="dxa"/>
            <w:gridSpan w:val="4"/>
          </w:tcPr>
          <w:p w:rsidR="00AC70B8" w:rsidRPr="00FB69C2" w:rsidRDefault="00AC70B8" w:rsidP="00C31A5D">
            <w:pPr>
              <w:spacing w:after="0" w:line="240" w:lineRule="auto"/>
              <w:rPr>
                <w:rFonts w:ascii="Times New Roman" w:hAnsi="Times New Roman"/>
                <w:sz w:val="16"/>
              </w:rPr>
            </w:pPr>
          </w:p>
        </w:tc>
        <w:tc>
          <w:tcPr>
            <w:tcW w:w="2418" w:type="dxa"/>
          </w:tcPr>
          <w:p w:rsidR="00AC70B8" w:rsidRPr="00FB69C2" w:rsidRDefault="00AC70B8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личная подпись)</w:t>
            </w:r>
          </w:p>
        </w:tc>
        <w:tc>
          <w:tcPr>
            <w:tcW w:w="3097" w:type="dxa"/>
          </w:tcPr>
          <w:p w:rsidR="00AC70B8" w:rsidRPr="00A21C81" w:rsidRDefault="00AC70B8" w:rsidP="00C31A5D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</w:rPr>
            </w:pPr>
            <w:r w:rsidRPr="00FB69C2">
              <w:rPr>
                <w:rFonts w:ascii="Times New Roman" w:hAnsi="Times New Roman"/>
                <w:sz w:val="16"/>
              </w:rPr>
              <w:t>(расшифровка подписи)</w:t>
            </w:r>
          </w:p>
        </w:tc>
      </w:tr>
    </w:tbl>
    <w:p w:rsidR="00AC70B8" w:rsidRPr="00F20494" w:rsidRDefault="00AC70B8" w:rsidP="00AA4FA2">
      <w:pPr>
        <w:pStyle w:val="ConsPlusNonformat"/>
        <w:jc w:val="both"/>
        <w:rPr>
          <w:rFonts w:ascii="Times New Roman" w:hAnsi="Times New Roman"/>
          <w:sz w:val="24"/>
          <w:szCs w:val="24"/>
        </w:rPr>
      </w:pPr>
    </w:p>
    <w:sectPr w:rsidR="00AC70B8" w:rsidRPr="00F20494" w:rsidSect="001C1687">
      <w:headerReference w:type="even" r:id="rId67"/>
      <w:headerReference w:type="default" r:id="rId68"/>
      <w:footerReference w:type="default" r:id="rId69"/>
      <w:pgSz w:w="11906" w:h="16838" w:code="9"/>
      <w:pgMar w:top="1134" w:right="851" w:bottom="1134" w:left="1701" w:header="454" w:footer="454" w:gutter="0"/>
      <w:cols w:space="720" w:equalWidth="0">
        <w:col w:w="9346"/>
      </w:cols>
      <w:noEndnote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1CB6" w:rsidRDefault="00A31CB6">
      <w:r>
        <w:separator/>
      </w:r>
    </w:p>
  </w:endnote>
  <w:endnote w:type="continuationSeparator" w:id="1">
    <w:p w:rsidR="00A31CB6" w:rsidRDefault="00A31C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Liberation Serif">
    <w:altName w:val="Times New Roman"/>
    <w:charset w:val="CC"/>
    <w:family w:val="roman"/>
    <w:pitch w:val="variable"/>
    <w:sig w:usb0="00000201" w:usb1="00000000" w:usb2="00000000" w:usb3="00000000" w:csb0="00000004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Sans">
    <w:altName w:val="Arial"/>
    <w:charset w:val="CC"/>
    <w:family w:val="swiss"/>
    <w:pitch w:val="variable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A5D" w:rsidRPr="005F5CB6" w:rsidRDefault="00C31A5D">
    <w:pPr>
      <w:pStyle w:val="a7"/>
      <w:jc w:val="right"/>
      <w:rPr>
        <w:rFonts w:ascii="Times New Roman" w:hAnsi="Times New Roman"/>
      </w:rPr>
    </w:pPr>
  </w:p>
  <w:p w:rsidR="00C31A5D" w:rsidRPr="005F5CB6" w:rsidRDefault="00C31A5D">
    <w:pPr>
      <w:pStyle w:val="a7"/>
      <w:rPr>
        <w:rFonts w:ascii="Times New Roman" w:hAnsi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1CB6" w:rsidRDefault="00A31CB6">
      <w:r>
        <w:separator/>
      </w:r>
    </w:p>
  </w:footnote>
  <w:footnote w:type="continuationSeparator" w:id="1">
    <w:p w:rsidR="00A31CB6" w:rsidRDefault="00A31C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A5D" w:rsidRDefault="00C31A5D" w:rsidP="00A26766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31A5D" w:rsidRDefault="00C31A5D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961251"/>
      <w:docPartObj>
        <w:docPartGallery w:val="Page Numbers (Top of Page)"/>
        <w:docPartUnique/>
      </w:docPartObj>
    </w:sdtPr>
    <w:sdtEndPr>
      <w:rPr>
        <w:rFonts w:ascii="Times New Roman" w:hAnsi="Times New Roman"/>
        <w:sz w:val="20"/>
        <w:szCs w:val="20"/>
      </w:rPr>
    </w:sdtEndPr>
    <w:sdtContent>
      <w:p w:rsidR="00C31A5D" w:rsidRPr="0079554E" w:rsidRDefault="00C31A5D">
        <w:pPr>
          <w:pStyle w:val="a4"/>
          <w:jc w:val="center"/>
          <w:rPr>
            <w:rFonts w:ascii="Times New Roman" w:hAnsi="Times New Roman"/>
            <w:sz w:val="20"/>
            <w:szCs w:val="20"/>
          </w:rPr>
        </w:pPr>
        <w:r w:rsidRPr="0079554E">
          <w:rPr>
            <w:rFonts w:ascii="Times New Roman" w:hAnsi="Times New Roman"/>
            <w:sz w:val="20"/>
            <w:szCs w:val="20"/>
          </w:rPr>
          <w:fldChar w:fldCharType="begin"/>
        </w:r>
        <w:r w:rsidRPr="0079554E">
          <w:rPr>
            <w:rFonts w:ascii="Times New Roman" w:hAnsi="Times New Roman"/>
            <w:sz w:val="20"/>
            <w:szCs w:val="20"/>
          </w:rPr>
          <w:instrText xml:space="preserve"> PAGE   \* MERGEFORMAT </w:instrText>
        </w:r>
        <w:r w:rsidRPr="0079554E">
          <w:rPr>
            <w:rFonts w:ascii="Times New Roman" w:hAnsi="Times New Roman"/>
            <w:sz w:val="20"/>
            <w:szCs w:val="20"/>
          </w:rPr>
          <w:fldChar w:fldCharType="separate"/>
        </w:r>
        <w:r w:rsidR="00A55F02">
          <w:rPr>
            <w:rFonts w:ascii="Times New Roman" w:hAnsi="Times New Roman"/>
            <w:noProof/>
            <w:sz w:val="20"/>
            <w:szCs w:val="20"/>
          </w:rPr>
          <w:t>43</w:t>
        </w:r>
        <w:r w:rsidRPr="0079554E">
          <w:rPr>
            <w:rFonts w:ascii="Times New Roman" w:hAnsi="Times New Roman"/>
            <w:sz w:val="20"/>
            <w:szCs w:val="20"/>
          </w:rPr>
          <w:fldChar w:fldCharType="end"/>
        </w:r>
      </w:p>
    </w:sdtContent>
  </w:sdt>
  <w:p w:rsidR="00C31A5D" w:rsidRPr="00494229" w:rsidRDefault="00C31A5D" w:rsidP="002C00B7">
    <w:pPr>
      <w:pStyle w:val="a4"/>
      <w:jc w:val="right"/>
      <w:rPr>
        <w:rFonts w:ascii="Times New Roman" w:hAnsi="Times New Roman"/>
        <w:lang w:val="ru-RU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4F12FA"/>
    <w:multiLevelType w:val="hybridMultilevel"/>
    <w:tmpl w:val="77D809AE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017BA0"/>
    <w:multiLevelType w:val="hybridMultilevel"/>
    <w:tmpl w:val="E59629D6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1C7EF1"/>
    <w:multiLevelType w:val="hybridMultilevel"/>
    <w:tmpl w:val="86785356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F83759"/>
    <w:multiLevelType w:val="hybridMultilevel"/>
    <w:tmpl w:val="188C0FF4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0EC2831"/>
    <w:multiLevelType w:val="hybridMultilevel"/>
    <w:tmpl w:val="392EF7A6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1CA07BB"/>
    <w:multiLevelType w:val="hybridMultilevel"/>
    <w:tmpl w:val="9A7AE682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4937C1"/>
    <w:multiLevelType w:val="hybridMultilevel"/>
    <w:tmpl w:val="52722F4A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151D13"/>
    <w:multiLevelType w:val="hybridMultilevel"/>
    <w:tmpl w:val="2C9CD97E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C3C446A"/>
    <w:multiLevelType w:val="hybridMultilevel"/>
    <w:tmpl w:val="168EA2D2"/>
    <w:lvl w:ilvl="0" w:tplc="291CA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ED415C"/>
    <w:multiLevelType w:val="hybridMultilevel"/>
    <w:tmpl w:val="5E0A3B3A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7B3C4D"/>
    <w:multiLevelType w:val="hybridMultilevel"/>
    <w:tmpl w:val="104CB320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690B85"/>
    <w:multiLevelType w:val="hybridMultilevel"/>
    <w:tmpl w:val="4C666370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6527CE1"/>
    <w:multiLevelType w:val="hybridMultilevel"/>
    <w:tmpl w:val="1E448858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BB06931"/>
    <w:multiLevelType w:val="multilevel"/>
    <w:tmpl w:val="78A2591A"/>
    <w:lvl w:ilvl="0">
      <w:start w:val="1"/>
      <w:numFmt w:val="decimal"/>
      <w:lvlText w:val="%1."/>
      <w:lvlJc w:val="left"/>
      <w:pPr>
        <w:tabs>
          <w:tab w:val="num" w:pos="525"/>
        </w:tabs>
        <w:ind w:left="525" w:hanging="5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180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80"/>
        </w:tabs>
        <w:ind w:left="37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940"/>
        </w:tabs>
        <w:ind w:left="59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0"/>
        </w:tabs>
        <w:ind w:left="72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100"/>
        </w:tabs>
        <w:ind w:left="81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360"/>
        </w:tabs>
        <w:ind w:left="9360" w:hanging="2160"/>
      </w:pPr>
      <w:rPr>
        <w:rFonts w:hint="default"/>
      </w:rPr>
    </w:lvl>
  </w:abstractNum>
  <w:abstractNum w:abstractNumId="14">
    <w:nsid w:val="4C366821"/>
    <w:multiLevelType w:val="hybridMultilevel"/>
    <w:tmpl w:val="168EA2D2"/>
    <w:lvl w:ilvl="0" w:tplc="291CA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C6929C9"/>
    <w:multiLevelType w:val="hybridMultilevel"/>
    <w:tmpl w:val="64BCECDE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4080A86"/>
    <w:multiLevelType w:val="hybridMultilevel"/>
    <w:tmpl w:val="EB4A2768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44764A0"/>
    <w:multiLevelType w:val="hybridMultilevel"/>
    <w:tmpl w:val="447EFCCA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594581D"/>
    <w:multiLevelType w:val="hybridMultilevel"/>
    <w:tmpl w:val="33FEE2B8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DD4619B"/>
    <w:multiLevelType w:val="hybridMultilevel"/>
    <w:tmpl w:val="C4244A3A"/>
    <w:lvl w:ilvl="0" w:tplc="03AC4332">
      <w:start w:val="1"/>
      <w:numFmt w:val="decimal"/>
      <w:pStyle w:val="a"/>
      <w:lvlText w:val="%1."/>
      <w:lvlJc w:val="left"/>
      <w:pPr>
        <w:ind w:left="930" w:hanging="360"/>
      </w:pPr>
    </w:lvl>
    <w:lvl w:ilvl="1" w:tplc="04190019" w:tentative="1">
      <w:start w:val="1"/>
      <w:numFmt w:val="lowerLetter"/>
      <w:lvlText w:val="%2."/>
      <w:lvlJc w:val="left"/>
      <w:pPr>
        <w:ind w:left="1650" w:hanging="360"/>
      </w:pPr>
    </w:lvl>
    <w:lvl w:ilvl="2" w:tplc="0419001B" w:tentative="1">
      <w:start w:val="1"/>
      <w:numFmt w:val="lowerRoman"/>
      <w:lvlText w:val="%3."/>
      <w:lvlJc w:val="right"/>
      <w:pPr>
        <w:ind w:left="2370" w:hanging="180"/>
      </w:pPr>
    </w:lvl>
    <w:lvl w:ilvl="3" w:tplc="0419000F" w:tentative="1">
      <w:start w:val="1"/>
      <w:numFmt w:val="decimal"/>
      <w:lvlText w:val="%4."/>
      <w:lvlJc w:val="left"/>
      <w:pPr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0">
    <w:nsid w:val="64CA5B67"/>
    <w:multiLevelType w:val="hybridMultilevel"/>
    <w:tmpl w:val="6B38D4EC"/>
    <w:lvl w:ilvl="0" w:tplc="B3CE8C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20"/>
  </w:num>
  <w:num w:numId="4">
    <w:abstractNumId w:val="1"/>
  </w:num>
  <w:num w:numId="5">
    <w:abstractNumId w:val="11"/>
  </w:num>
  <w:num w:numId="6">
    <w:abstractNumId w:val="15"/>
  </w:num>
  <w:num w:numId="7">
    <w:abstractNumId w:val="4"/>
  </w:num>
  <w:num w:numId="8">
    <w:abstractNumId w:val="6"/>
  </w:num>
  <w:num w:numId="9">
    <w:abstractNumId w:val="17"/>
  </w:num>
  <w:num w:numId="10">
    <w:abstractNumId w:val="10"/>
  </w:num>
  <w:num w:numId="11">
    <w:abstractNumId w:val="5"/>
  </w:num>
  <w:num w:numId="12">
    <w:abstractNumId w:val="2"/>
  </w:num>
  <w:num w:numId="13">
    <w:abstractNumId w:val="12"/>
  </w:num>
  <w:num w:numId="14">
    <w:abstractNumId w:val="18"/>
  </w:num>
  <w:num w:numId="15">
    <w:abstractNumId w:val="9"/>
  </w:num>
  <w:num w:numId="16">
    <w:abstractNumId w:val="0"/>
  </w:num>
  <w:num w:numId="17">
    <w:abstractNumId w:val="7"/>
  </w:num>
  <w:num w:numId="18">
    <w:abstractNumId w:val="3"/>
  </w:num>
  <w:num w:numId="19">
    <w:abstractNumId w:val="16"/>
  </w:num>
  <w:num w:numId="20">
    <w:abstractNumId w:val="14"/>
  </w:num>
  <w:num w:numId="21">
    <w:abstractNumId w:val="8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mirrorMargins/>
  <w:stylePaneFormatFilter w:val="3F01"/>
  <w:defaultTabStop w:val="709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05B3C"/>
    <w:rsid w:val="0000092F"/>
    <w:rsid w:val="000009FC"/>
    <w:rsid w:val="00006036"/>
    <w:rsid w:val="00011EBD"/>
    <w:rsid w:val="000171F2"/>
    <w:rsid w:val="0002063C"/>
    <w:rsid w:val="00025EC9"/>
    <w:rsid w:val="0003202A"/>
    <w:rsid w:val="00034940"/>
    <w:rsid w:val="00034C51"/>
    <w:rsid w:val="00036DF0"/>
    <w:rsid w:val="00037064"/>
    <w:rsid w:val="00041BAE"/>
    <w:rsid w:val="000427DE"/>
    <w:rsid w:val="000515CB"/>
    <w:rsid w:val="000547C5"/>
    <w:rsid w:val="00057B1E"/>
    <w:rsid w:val="00057C68"/>
    <w:rsid w:val="00061F73"/>
    <w:rsid w:val="0006393A"/>
    <w:rsid w:val="00063EA8"/>
    <w:rsid w:val="0006499F"/>
    <w:rsid w:val="00065441"/>
    <w:rsid w:val="00071344"/>
    <w:rsid w:val="0007531B"/>
    <w:rsid w:val="00075324"/>
    <w:rsid w:val="00075CAB"/>
    <w:rsid w:val="00076404"/>
    <w:rsid w:val="0008275D"/>
    <w:rsid w:val="00085950"/>
    <w:rsid w:val="00093B08"/>
    <w:rsid w:val="000973B2"/>
    <w:rsid w:val="000A0714"/>
    <w:rsid w:val="000A2B46"/>
    <w:rsid w:val="000A43A2"/>
    <w:rsid w:val="000A6986"/>
    <w:rsid w:val="000A728E"/>
    <w:rsid w:val="000B084B"/>
    <w:rsid w:val="000B270C"/>
    <w:rsid w:val="000B37D6"/>
    <w:rsid w:val="000B77CC"/>
    <w:rsid w:val="000C2B51"/>
    <w:rsid w:val="000C4E89"/>
    <w:rsid w:val="000C545B"/>
    <w:rsid w:val="000D1B59"/>
    <w:rsid w:val="000D3E47"/>
    <w:rsid w:val="000D4899"/>
    <w:rsid w:val="000D7975"/>
    <w:rsid w:val="000D7BF8"/>
    <w:rsid w:val="000E1E1F"/>
    <w:rsid w:val="000F49B2"/>
    <w:rsid w:val="000F5047"/>
    <w:rsid w:val="000F6EAE"/>
    <w:rsid w:val="00100302"/>
    <w:rsid w:val="0010313D"/>
    <w:rsid w:val="00110F4B"/>
    <w:rsid w:val="001114AF"/>
    <w:rsid w:val="00111DD8"/>
    <w:rsid w:val="00113370"/>
    <w:rsid w:val="001178A8"/>
    <w:rsid w:val="00120797"/>
    <w:rsid w:val="00122CDF"/>
    <w:rsid w:val="00123992"/>
    <w:rsid w:val="001336E7"/>
    <w:rsid w:val="00135177"/>
    <w:rsid w:val="00137731"/>
    <w:rsid w:val="00142214"/>
    <w:rsid w:val="001422F1"/>
    <w:rsid w:val="00145136"/>
    <w:rsid w:val="00151CD3"/>
    <w:rsid w:val="001558BF"/>
    <w:rsid w:val="00157BEB"/>
    <w:rsid w:val="0016409E"/>
    <w:rsid w:val="00166268"/>
    <w:rsid w:val="00167172"/>
    <w:rsid w:val="0017347A"/>
    <w:rsid w:val="001777EC"/>
    <w:rsid w:val="00181A3C"/>
    <w:rsid w:val="00181E6A"/>
    <w:rsid w:val="001827CD"/>
    <w:rsid w:val="00190A45"/>
    <w:rsid w:val="00195325"/>
    <w:rsid w:val="0019567D"/>
    <w:rsid w:val="0019590A"/>
    <w:rsid w:val="00195EDF"/>
    <w:rsid w:val="00196BDD"/>
    <w:rsid w:val="00197190"/>
    <w:rsid w:val="001A18DD"/>
    <w:rsid w:val="001A355D"/>
    <w:rsid w:val="001A7654"/>
    <w:rsid w:val="001B2864"/>
    <w:rsid w:val="001B4891"/>
    <w:rsid w:val="001C1687"/>
    <w:rsid w:val="001C4098"/>
    <w:rsid w:val="001C59B0"/>
    <w:rsid w:val="001C6ECA"/>
    <w:rsid w:val="001C741B"/>
    <w:rsid w:val="001C7888"/>
    <w:rsid w:val="001D12A4"/>
    <w:rsid w:val="001D30DC"/>
    <w:rsid w:val="001E5CA9"/>
    <w:rsid w:val="001E66FD"/>
    <w:rsid w:val="001F11BE"/>
    <w:rsid w:val="001F7101"/>
    <w:rsid w:val="002071FC"/>
    <w:rsid w:val="00210A8A"/>
    <w:rsid w:val="002202A9"/>
    <w:rsid w:val="00220365"/>
    <w:rsid w:val="00225FD3"/>
    <w:rsid w:val="00226EF2"/>
    <w:rsid w:val="00231650"/>
    <w:rsid w:val="00232EDB"/>
    <w:rsid w:val="00234418"/>
    <w:rsid w:val="002372C4"/>
    <w:rsid w:val="00240880"/>
    <w:rsid w:val="00242E69"/>
    <w:rsid w:val="00251F7F"/>
    <w:rsid w:val="0025421E"/>
    <w:rsid w:val="00254E59"/>
    <w:rsid w:val="00255493"/>
    <w:rsid w:val="00261D3C"/>
    <w:rsid w:val="0026222C"/>
    <w:rsid w:val="00263C8E"/>
    <w:rsid w:val="0026614F"/>
    <w:rsid w:val="002707AA"/>
    <w:rsid w:val="00273DFB"/>
    <w:rsid w:val="00275925"/>
    <w:rsid w:val="00277C03"/>
    <w:rsid w:val="0028393F"/>
    <w:rsid w:val="00284403"/>
    <w:rsid w:val="00284C48"/>
    <w:rsid w:val="00286A20"/>
    <w:rsid w:val="00290700"/>
    <w:rsid w:val="00292711"/>
    <w:rsid w:val="00292DE2"/>
    <w:rsid w:val="00293FE9"/>
    <w:rsid w:val="002968C7"/>
    <w:rsid w:val="00296F0F"/>
    <w:rsid w:val="002A04B7"/>
    <w:rsid w:val="002A51C3"/>
    <w:rsid w:val="002A6FC3"/>
    <w:rsid w:val="002B280D"/>
    <w:rsid w:val="002B3E14"/>
    <w:rsid w:val="002B49D0"/>
    <w:rsid w:val="002B7C79"/>
    <w:rsid w:val="002C00B7"/>
    <w:rsid w:val="002C4AFA"/>
    <w:rsid w:val="002C7DDE"/>
    <w:rsid w:val="002C7FC9"/>
    <w:rsid w:val="002D0983"/>
    <w:rsid w:val="002D5B3A"/>
    <w:rsid w:val="002E161D"/>
    <w:rsid w:val="002E2624"/>
    <w:rsid w:val="002E2830"/>
    <w:rsid w:val="002E3BD5"/>
    <w:rsid w:val="002E50D0"/>
    <w:rsid w:val="002E542A"/>
    <w:rsid w:val="002F134C"/>
    <w:rsid w:val="002F37EC"/>
    <w:rsid w:val="002F7FCE"/>
    <w:rsid w:val="00301BDB"/>
    <w:rsid w:val="00302A84"/>
    <w:rsid w:val="00305EEE"/>
    <w:rsid w:val="00306639"/>
    <w:rsid w:val="00315BF8"/>
    <w:rsid w:val="00317964"/>
    <w:rsid w:val="00325D62"/>
    <w:rsid w:val="00326331"/>
    <w:rsid w:val="003264E6"/>
    <w:rsid w:val="00327159"/>
    <w:rsid w:val="003302E0"/>
    <w:rsid w:val="003368CA"/>
    <w:rsid w:val="0034017D"/>
    <w:rsid w:val="003415F0"/>
    <w:rsid w:val="003436CB"/>
    <w:rsid w:val="00343717"/>
    <w:rsid w:val="00347C6E"/>
    <w:rsid w:val="0035021D"/>
    <w:rsid w:val="0035049A"/>
    <w:rsid w:val="003516F3"/>
    <w:rsid w:val="0035304F"/>
    <w:rsid w:val="0035408C"/>
    <w:rsid w:val="00355136"/>
    <w:rsid w:val="003555BE"/>
    <w:rsid w:val="00356D94"/>
    <w:rsid w:val="003627F4"/>
    <w:rsid w:val="00362B21"/>
    <w:rsid w:val="00365DF2"/>
    <w:rsid w:val="0036602F"/>
    <w:rsid w:val="00366130"/>
    <w:rsid w:val="00373D21"/>
    <w:rsid w:val="00380A99"/>
    <w:rsid w:val="00381EE7"/>
    <w:rsid w:val="003831C5"/>
    <w:rsid w:val="003865C8"/>
    <w:rsid w:val="00386646"/>
    <w:rsid w:val="00391424"/>
    <w:rsid w:val="0039212E"/>
    <w:rsid w:val="00393200"/>
    <w:rsid w:val="00393DB5"/>
    <w:rsid w:val="00397544"/>
    <w:rsid w:val="00397E19"/>
    <w:rsid w:val="003A3122"/>
    <w:rsid w:val="003A54B3"/>
    <w:rsid w:val="003A6687"/>
    <w:rsid w:val="003A6E53"/>
    <w:rsid w:val="003B111A"/>
    <w:rsid w:val="003B26C4"/>
    <w:rsid w:val="003B3A5D"/>
    <w:rsid w:val="003B4431"/>
    <w:rsid w:val="003C00BD"/>
    <w:rsid w:val="003C1072"/>
    <w:rsid w:val="003C2745"/>
    <w:rsid w:val="003C55D8"/>
    <w:rsid w:val="003C7967"/>
    <w:rsid w:val="003D0401"/>
    <w:rsid w:val="003D136C"/>
    <w:rsid w:val="003D26E3"/>
    <w:rsid w:val="003E3F20"/>
    <w:rsid w:val="003E41BC"/>
    <w:rsid w:val="003F09F5"/>
    <w:rsid w:val="003F0DB2"/>
    <w:rsid w:val="003F208D"/>
    <w:rsid w:val="003F22F9"/>
    <w:rsid w:val="00413A81"/>
    <w:rsid w:val="0041404A"/>
    <w:rsid w:val="004146E2"/>
    <w:rsid w:val="0042525C"/>
    <w:rsid w:val="004263A1"/>
    <w:rsid w:val="00426433"/>
    <w:rsid w:val="00431D7B"/>
    <w:rsid w:val="004340C3"/>
    <w:rsid w:val="0044133D"/>
    <w:rsid w:val="00450E58"/>
    <w:rsid w:val="00453B69"/>
    <w:rsid w:val="00476279"/>
    <w:rsid w:val="00477795"/>
    <w:rsid w:val="00477AFA"/>
    <w:rsid w:val="00483DA9"/>
    <w:rsid w:val="00485EB4"/>
    <w:rsid w:val="004869B4"/>
    <w:rsid w:val="00494229"/>
    <w:rsid w:val="00494C88"/>
    <w:rsid w:val="004952B2"/>
    <w:rsid w:val="004A0E96"/>
    <w:rsid w:val="004A196A"/>
    <w:rsid w:val="004A2A45"/>
    <w:rsid w:val="004A4FED"/>
    <w:rsid w:val="004B50A4"/>
    <w:rsid w:val="004B67EA"/>
    <w:rsid w:val="004C2D4B"/>
    <w:rsid w:val="004C3510"/>
    <w:rsid w:val="004C3AD1"/>
    <w:rsid w:val="004C5344"/>
    <w:rsid w:val="004C55D0"/>
    <w:rsid w:val="004C58FD"/>
    <w:rsid w:val="004C771B"/>
    <w:rsid w:val="004C776F"/>
    <w:rsid w:val="004D13B7"/>
    <w:rsid w:val="004D58FB"/>
    <w:rsid w:val="004D6E25"/>
    <w:rsid w:val="004D6F58"/>
    <w:rsid w:val="004E358B"/>
    <w:rsid w:val="004E48A0"/>
    <w:rsid w:val="004E49FE"/>
    <w:rsid w:val="004E5A6F"/>
    <w:rsid w:val="004F2742"/>
    <w:rsid w:val="004F2AD1"/>
    <w:rsid w:val="004F5637"/>
    <w:rsid w:val="004F7681"/>
    <w:rsid w:val="004F7779"/>
    <w:rsid w:val="00500A74"/>
    <w:rsid w:val="00501657"/>
    <w:rsid w:val="00502D02"/>
    <w:rsid w:val="00503C4E"/>
    <w:rsid w:val="00503EEE"/>
    <w:rsid w:val="00505680"/>
    <w:rsid w:val="00510068"/>
    <w:rsid w:val="005102E6"/>
    <w:rsid w:val="00514310"/>
    <w:rsid w:val="00514F5E"/>
    <w:rsid w:val="005175A0"/>
    <w:rsid w:val="0051765C"/>
    <w:rsid w:val="00521A59"/>
    <w:rsid w:val="00524656"/>
    <w:rsid w:val="00524FA1"/>
    <w:rsid w:val="005257D8"/>
    <w:rsid w:val="00525A45"/>
    <w:rsid w:val="00530D81"/>
    <w:rsid w:val="00531D2A"/>
    <w:rsid w:val="005321D7"/>
    <w:rsid w:val="00533718"/>
    <w:rsid w:val="00534962"/>
    <w:rsid w:val="005359C6"/>
    <w:rsid w:val="005368BD"/>
    <w:rsid w:val="00536CEF"/>
    <w:rsid w:val="005421E9"/>
    <w:rsid w:val="005514D7"/>
    <w:rsid w:val="00551F1C"/>
    <w:rsid w:val="0055335A"/>
    <w:rsid w:val="0055441E"/>
    <w:rsid w:val="00554CF2"/>
    <w:rsid w:val="0055617D"/>
    <w:rsid w:val="0056113E"/>
    <w:rsid w:val="00562CAC"/>
    <w:rsid w:val="00565B75"/>
    <w:rsid w:val="00565BB2"/>
    <w:rsid w:val="00567AED"/>
    <w:rsid w:val="00571F3F"/>
    <w:rsid w:val="00574BEC"/>
    <w:rsid w:val="00574E4D"/>
    <w:rsid w:val="00577134"/>
    <w:rsid w:val="00580AD0"/>
    <w:rsid w:val="005869AB"/>
    <w:rsid w:val="00591FE3"/>
    <w:rsid w:val="005939B6"/>
    <w:rsid w:val="005956B8"/>
    <w:rsid w:val="00595E0C"/>
    <w:rsid w:val="00596D24"/>
    <w:rsid w:val="005A2B60"/>
    <w:rsid w:val="005A2E55"/>
    <w:rsid w:val="005B0608"/>
    <w:rsid w:val="005B16C2"/>
    <w:rsid w:val="005B46B8"/>
    <w:rsid w:val="005B6A87"/>
    <w:rsid w:val="005C4090"/>
    <w:rsid w:val="005C4D12"/>
    <w:rsid w:val="005D2D79"/>
    <w:rsid w:val="005F0491"/>
    <w:rsid w:val="005F4A0C"/>
    <w:rsid w:val="005F4EF1"/>
    <w:rsid w:val="005F5820"/>
    <w:rsid w:val="005F5CB6"/>
    <w:rsid w:val="00600F72"/>
    <w:rsid w:val="0060141A"/>
    <w:rsid w:val="00602C85"/>
    <w:rsid w:val="006131BB"/>
    <w:rsid w:val="0061700E"/>
    <w:rsid w:val="0062091A"/>
    <w:rsid w:val="00620D0A"/>
    <w:rsid w:val="00623143"/>
    <w:rsid w:val="00625880"/>
    <w:rsid w:val="00631334"/>
    <w:rsid w:val="00634702"/>
    <w:rsid w:val="00635EA7"/>
    <w:rsid w:val="006363CF"/>
    <w:rsid w:val="006405DC"/>
    <w:rsid w:val="0064365D"/>
    <w:rsid w:val="00643F5C"/>
    <w:rsid w:val="006443F0"/>
    <w:rsid w:val="00645316"/>
    <w:rsid w:val="00646CC4"/>
    <w:rsid w:val="00647D9E"/>
    <w:rsid w:val="00647F91"/>
    <w:rsid w:val="0065277A"/>
    <w:rsid w:val="00652B76"/>
    <w:rsid w:val="00654A01"/>
    <w:rsid w:val="00655F0E"/>
    <w:rsid w:val="00661FD6"/>
    <w:rsid w:val="00666028"/>
    <w:rsid w:val="006676BF"/>
    <w:rsid w:val="00670056"/>
    <w:rsid w:val="00670D1E"/>
    <w:rsid w:val="0067230E"/>
    <w:rsid w:val="0067372B"/>
    <w:rsid w:val="00673F84"/>
    <w:rsid w:val="0067425F"/>
    <w:rsid w:val="00677A43"/>
    <w:rsid w:val="00683C0C"/>
    <w:rsid w:val="006913AB"/>
    <w:rsid w:val="00692D0D"/>
    <w:rsid w:val="0069677F"/>
    <w:rsid w:val="006973A4"/>
    <w:rsid w:val="006A0BB1"/>
    <w:rsid w:val="006A401D"/>
    <w:rsid w:val="006A5341"/>
    <w:rsid w:val="006B4D26"/>
    <w:rsid w:val="006C3089"/>
    <w:rsid w:val="006C58C4"/>
    <w:rsid w:val="006D17D2"/>
    <w:rsid w:val="006D1ABA"/>
    <w:rsid w:val="006D30D4"/>
    <w:rsid w:val="006D4497"/>
    <w:rsid w:val="006D48CC"/>
    <w:rsid w:val="006D4A88"/>
    <w:rsid w:val="006D6169"/>
    <w:rsid w:val="006D6419"/>
    <w:rsid w:val="006D697B"/>
    <w:rsid w:val="006E213B"/>
    <w:rsid w:val="006E2958"/>
    <w:rsid w:val="006E2C70"/>
    <w:rsid w:val="006E4FD6"/>
    <w:rsid w:val="006E70EE"/>
    <w:rsid w:val="006F3138"/>
    <w:rsid w:val="006F4B4C"/>
    <w:rsid w:val="006F4E1B"/>
    <w:rsid w:val="006F6E0D"/>
    <w:rsid w:val="006F7C9A"/>
    <w:rsid w:val="007021DB"/>
    <w:rsid w:val="007023DD"/>
    <w:rsid w:val="007053FA"/>
    <w:rsid w:val="00707EEA"/>
    <w:rsid w:val="007164A8"/>
    <w:rsid w:val="00716DC0"/>
    <w:rsid w:val="00720624"/>
    <w:rsid w:val="007242C7"/>
    <w:rsid w:val="00726815"/>
    <w:rsid w:val="00730D41"/>
    <w:rsid w:val="00731F6E"/>
    <w:rsid w:val="00736A2B"/>
    <w:rsid w:val="00741656"/>
    <w:rsid w:val="00741A68"/>
    <w:rsid w:val="00743AF3"/>
    <w:rsid w:val="00747CBD"/>
    <w:rsid w:val="00754F1A"/>
    <w:rsid w:val="00760567"/>
    <w:rsid w:val="00760A19"/>
    <w:rsid w:val="00761DA6"/>
    <w:rsid w:val="00763F1A"/>
    <w:rsid w:val="0076557C"/>
    <w:rsid w:val="007679A3"/>
    <w:rsid w:val="007679D3"/>
    <w:rsid w:val="00773523"/>
    <w:rsid w:val="00780710"/>
    <w:rsid w:val="007814DA"/>
    <w:rsid w:val="00781B24"/>
    <w:rsid w:val="00783764"/>
    <w:rsid w:val="00787198"/>
    <w:rsid w:val="00787497"/>
    <w:rsid w:val="0079554E"/>
    <w:rsid w:val="00796CE9"/>
    <w:rsid w:val="007A34BF"/>
    <w:rsid w:val="007A5DA6"/>
    <w:rsid w:val="007A65FE"/>
    <w:rsid w:val="007B68AC"/>
    <w:rsid w:val="007C38B0"/>
    <w:rsid w:val="007C7F05"/>
    <w:rsid w:val="007D0B87"/>
    <w:rsid w:val="007D180C"/>
    <w:rsid w:val="007D3696"/>
    <w:rsid w:val="007D441C"/>
    <w:rsid w:val="007D708D"/>
    <w:rsid w:val="007D75A6"/>
    <w:rsid w:val="007D7AF5"/>
    <w:rsid w:val="007E1D5A"/>
    <w:rsid w:val="007E66CC"/>
    <w:rsid w:val="007E7CEB"/>
    <w:rsid w:val="007F11E8"/>
    <w:rsid w:val="007F2A63"/>
    <w:rsid w:val="007F2BC0"/>
    <w:rsid w:val="007F6D88"/>
    <w:rsid w:val="007F71F8"/>
    <w:rsid w:val="0080007D"/>
    <w:rsid w:val="008016C6"/>
    <w:rsid w:val="00802745"/>
    <w:rsid w:val="00802DED"/>
    <w:rsid w:val="00807C34"/>
    <w:rsid w:val="0081108B"/>
    <w:rsid w:val="008110A5"/>
    <w:rsid w:val="00811AB9"/>
    <w:rsid w:val="00811D34"/>
    <w:rsid w:val="008127A9"/>
    <w:rsid w:val="00815682"/>
    <w:rsid w:val="00816BB5"/>
    <w:rsid w:val="00820868"/>
    <w:rsid w:val="00820ED9"/>
    <w:rsid w:val="008236DF"/>
    <w:rsid w:val="00825EDC"/>
    <w:rsid w:val="00826B62"/>
    <w:rsid w:val="008272EF"/>
    <w:rsid w:val="008274CC"/>
    <w:rsid w:val="00835163"/>
    <w:rsid w:val="00841EE4"/>
    <w:rsid w:val="00843EFE"/>
    <w:rsid w:val="00850BC8"/>
    <w:rsid w:val="00851FC2"/>
    <w:rsid w:val="008523B7"/>
    <w:rsid w:val="008544C1"/>
    <w:rsid w:val="008545F1"/>
    <w:rsid w:val="008559C2"/>
    <w:rsid w:val="00855C7A"/>
    <w:rsid w:val="00856981"/>
    <w:rsid w:val="0086000F"/>
    <w:rsid w:val="008618BF"/>
    <w:rsid w:val="00862FF5"/>
    <w:rsid w:val="008660C5"/>
    <w:rsid w:val="008675AE"/>
    <w:rsid w:val="00870698"/>
    <w:rsid w:val="00870F3E"/>
    <w:rsid w:val="00871BBA"/>
    <w:rsid w:val="008730C3"/>
    <w:rsid w:val="00887166"/>
    <w:rsid w:val="00887896"/>
    <w:rsid w:val="008933D5"/>
    <w:rsid w:val="00893645"/>
    <w:rsid w:val="00897AD4"/>
    <w:rsid w:val="008A0F31"/>
    <w:rsid w:val="008A2ED8"/>
    <w:rsid w:val="008A367F"/>
    <w:rsid w:val="008A4DCD"/>
    <w:rsid w:val="008B1812"/>
    <w:rsid w:val="008B261C"/>
    <w:rsid w:val="008B5AB2"/>
    <w:rsid w:val="008B7979"/>
    <w:rsid w:val="008C6098"/>
    <w:rsid w:val="008D2C72"/>
    <w:rsid w:val="008D59E0"/>
    <w:rsid w:val="008E10AF"/>
    <w:rsid w:val="008E258F"/>
    <w:rsid w:val="008E32CD"/>
    <w:rsid w:val="008E48D8"/>
    <w:rsid w:val="008E6C42"/>
    <w:rsid w:val="008F121C"/>
    <w:rsid w:val="008F359C"/>
    <w:rsid w:val="00904059"/>
    <w:rsid w:val="00910FAD"/>
    <w:rsid w:val="00916BB7"/>
    <w:rsid w:val="00916F9E"/>
    <w:rsid w:val="0092241F"/>
    <w:rsid w:val="00923EE5"/>
    <w:rsid w:val="0092419E"/>
    <w:rsid w:val="0092776B"/>
    <w:rsid w:val="00930330"/>
    <w:rsid w:val="00930A3B"/>
    <w:rsid w:val="00930EC0"/>
    <w:rsid w:val="00933B20"/>
    <w:rsid w:val="0093595D"/>
    <w:rsid w:val="00936054"/>
    <w:rsid w:val="00941D9A"/>
    <w:rsid w:val="00941F93"/>
    <w:rsid w:val="00946E9E"/>
    <w:rsid w:val="009473DD"/>
    <w:rsid w:val="00950DF5"/>
    <w:rsid w:val="00952576"/>
    <w:rsid w:val="00953D1F"/>
    <w:rsid w:val="00954164"/>
    <w:rsid w:val="00954D16"/>
    <w:rsid w:val="00954ED3"/>
    <w:rsid w:val="00962236"/>
    <w:rsid w:val="00962714"/>
    <w:rsid w:val="00964412"/>
    <w:rsid w:val="00966D09"/>
    <w:rsid w:val="009736FC"/>
    <w:rsid w:val="00973F9E"/>
    <w:rsid w:val="00976DDF"/>
    <w:rsid w:val="00982393"/>
    <w:rsid w:val="00982E48"/>
    <w:rsid w:val="009837CC"/>
    <w:rsid w:val="00997D99"/>
    <w:rsid w:val="00997E87"/>
    <w:rsid w:val="009A20CC"/>
    <w:rsid w:val="009A2360"/>
    <w:rsid w:val="009B13F4"/>
    <w:rsid w:val="009B2E9C"/>
    <w:rsid w:val="009B7523"/>
    <w:rsid w:val="009C0CB0"/>
    <w:rsid w:val="009C1694"/>
    <w:rsid w:val="009C3A27"/>
    <w:rsid w:val="009C5F81"/>
    <w:rsid w:val="009C6BB6"/>
    <w:rsid w:val="009C6E3B"/>
    <w:rsid w:val="009D2D93"/>
    <w:rsid w:val="009E5493"/>
    <w:rsid w:val="009E7436"/>
    <w:rsid w:val="009F36D5"/>
    <w:rsid w:val="00A00FAB"/>
    <w:rsid w:val="00A05763"/>
    <w:rsid w:val="00A06B38"/>
    <w:rsid w:val="00A06CB7"/>
    <w:rsid w:val="00A115C1"/>
    <w:rsid w:val="00A12B56"/>
    <w:rsid w:val="00A15133"/>
    <w:rsid w:val="00A176F7"/>
    <w:rsid w:val="00A205E2"/>
    <w:rsid w:val="00A21C81"/>
    <w:rsid w:val="00A21C84"/>
    <w:rsid w:val="00A23B80"/>
    <w:rsid w:val="00A251C9"/>
    <w:rsid w:val="00A256C2"/>
    <w:rsid w:val="00A26766"/>
    <w:rsid w:val="00A302CB"/>
    <w:rsid w:val="00A3134D"/>
    <w:rsid w:val="00A31CB6"/>
    <w:rsid w:val="00A36AD3"/>
    <w:rsid w:val="00A37A9E"/>
    <w:rsid w:val="00A37F90"/>
    <w:rsid w:val="00A406CD"/>
    <w:rsid w:val="00A40A06"/>
    <w:rsid w:val="00A410C4"/>
    <w:rsid w:val="00A41EA8"/>
    <w:rsid w:val="00A434BA"/>
    <w:rsid w:val="00A47C5E"/>
    <w:rsid w:val="00A5038F"/>
    <w:rsid w:val="00A521F0"/>
    <w:rsid w:val="00A555F1"/>
    <w:rsid w:val="00A55F02"/>
    <w:rsid w:val="00A62C73"/>
    <w:rsid w:val="00A6436C"/>
    <w:rsid w:val="00A64B73"/>
    <w:rsid w:val="00A65F77"/>
    <w:rsid w:val="00A670C9"/>
    <w:rsid w:val="00A71DE2"/>
    <w:rsid w:val="00A720A2"/>
    <w:rsid w:val="00A733DA"/>
    <w:rsid w:val="00A73461"/>
    <w:rsid w:val="00A852BE"/>
    <w:rsid w:val="00A870DF"/>
    <w:rsid w:val="00A915E6"/>
    <w:rsid w:val="00A915F6"/>
    <w:rsid w:val="00A95CD6"/>
    <w:rsid w:val="00A97D08"/>
    <w:rsid w:val="00AA0F81"/>
    <w:rsid w:val="00AA1370"/>
    <w:rsid w:val="00AA19AF"/>
    <w:rsid w:val="00AA34FC"/>
    <w:rsid w:val="00AA4FA2"/>
    <w:rsid w:val="00AB5D1E"/>
    <w:rsid w:val="00AB7A4A"/>
    <w:rsid w:val="00AC08E8"/>
    <w:rsid w:val="00AC4808"/>
    <w:rsid w:val="00AC70B8"/>
    <w:rsid w:val="00AC7B2E"/>
    <w:rsid w:val="00AD4E57"/>
    <w:rsid w:val="00AE1566"/>
    <w:rsid w:val="00AE4F92"/>
    <w:rsid w:val="00AE58A7"/>
    <w:rsid w:val="00AE7861"/>
    <w:rsid w:val="00AF27BE"/>
    <w:rsid w:val="00AF2DCE"/>
    <w:rsid w:val="00AF552E"/>
    <w:rsid w:val="00AF5AA3"/>
    <w:rsid w:val="00AF6205"/>
    <w:rsid w:val="00AF7585"/>
    <w:rsid w:val="00B00267"/>
    <w:rsid w:val="00B07B3D"/>
    <w:rsid w:val="00B129AD"/>
    <w:rsid w:val="00B2056E"/>
    <w:rsid w:val="00B21F90"/>
    <w:rsid w:val="00B25460"/>
    <w:rsid w:val="00B304B6"/>
    <w:rsid w:val="00B311F1"/>
    <w:rsid w:val="00B3147E"/>
    <w:rsid w:val="00B362BB"/>
    <w:rsid w:val="00B3656B"/>
    <w:rsid w:val="00B42B76"/>
    <w:rsid w:val="00B45DA5"/>
    <w:rsid w:val="00B467A5"/>
    <w:rsid w:val="00B509E6"/>
    <w:rsid w:val="00B54A08"/>
    <w:rsid w:val="00B60E6C"/>
    <w:rsid w:val="00B62A62"/>
    <w:rsid w:val="00B641E3"/>
    <w:rsid w:val="00B6573C"/>
    <w:rsid w:val="00B66B95"/>
    <w:rsid w:val="00B73B75"/>
    <w:rsid w:val="00B7494E"/>
    <w:rsid w:val="00B7725F"/>
    <w:rsid w:val="00B82849"/>
    <w:rsid w:val="00B84F39"/>
    <w:rsid w:val="00B8670A"/>
    <w:rsid w:val="00B87485"/>
    <w:rsid w:val="00B92644"/>
    <w:rsid w:val="00B94631"/>
    <w:rsid w:val="00B97069"/>
    <w:rsid w:val="00BA136B"/>
    <w:rsid w:val="00BA4C00"/>
    <w:rsid w:val="00BA7F93"/>
    <w:rsid w:val="00BB01C9"/>
    <w:rsid w:val="00BB174F"/>
    <w:rsid w:val="00BB2FE0"/>
    <w:rsid w:val="00BB36D7"/>
    <w:rsid w:val="00BB4B50"/>
    <w:rsid w:val="00BB5BAD"/>
    <w:rsid w:val="00BC012D"/>
    <w:rsid w:val="00BC2862"/>
    <w:rsid w:val="00BC3870"/>
    <w:rsid w:val="00BC3A88"/>
    <w:rsid w:val="00BC55AE"/>
    <w:rsid w:val="00BC6370"/>
    <w:rsid w:val="00BC6D7C"/>
    <w:rsid w:val="00BC6FD1"/>
    <w:rsid w:val="00BC7F92"/>
    <w:rsid w:val="00BD21E3"/>
    <w:rsid w:val="00BD245C"/>
    <w:rsid w:val="00BD4865"/>
    <w:rsid w:val="00BE3614"/>
    <w:rsid w:val="00BF13FB"/>
    <w:rsid w:val="00BF317A"/>
    <w:rsid w:val="00BF5096"/>
    <w:rsid w:val="00C05B3C"/>
    <w:rsid w:val="00C066D8"/>
    <w:rsid w:val="00C0672D"/>
    <w:rsid w:val="00C06F54"/>
    <w:rsid w:val="00C13426"/>
    <w:rsid w:val="00C140BE"/>
    <w:rsid w:val="00C15C83"/>
    <w:rsid w:val="00C218FF"/>
    <w:rsid w:val="00C230C2"/>
    <w:rsid w:val="00C27EB7"/>
    <w:rsid w:val="00C31893"/>
    <w:rsid w:val="00C31A5D"/>
    <w:rsid w:val="00C428DD"/>
    <w:rsid w:val="00C44146"/>
    <w:rsid w:val="00C44A04"/>
    <w:rsid w:val="00C44BFC"/>
    <w:rsid w:val="00C46780"/>
    <w:rsid w:val="00C5488D"/>
    <w:rsid w:val="00C55290"/>
    <w:rsid w:val="00C6158F"/>
    <w:rsid w:val="00C61B30"/>
    <w:rsid w:val="00C713D0"/>
    <w:rsid w:val="00C719B5"/>
    <w:rsid w:val="00C72964"/>
    <w:rsid w:val="00C73837"/>
    <w:rsid w:val="00C73995"/>
    <w:rsid w:val="00C75A59"/>
    <w:rsid w:val="00C81AED"/>
    <w:rsid w:val="00C81D15"/>
    <w:rsid w:val="00C820C6"/>
    <w:rsid w:val="00C8380B"/>
    <w:rsid w:val="00C8598F"/>
    <w:rsid w:val="00C878E5"/>
    <w:rsid w:val="00C910B3"/>
    <w:rsid w:val="00C9324B"/>
    <w:rsid w:val="00C94593"/>
    <w:rsid w:val="00C9497B"/>
    <w:rsid w:val="00C95AA9"/>
    <w:rsid w:val="00CA23B7"/>
    <w:rsid w:val="00CA41E6"/>
    <w:rsid w:val="00CB1601"/>
    <w:rsid w:val="00CB2021"/>
    <w:rsid w:val="00CB322E"/>
    <w:rsid w:val="00CB502C"/>
    <w:rsid w:val="00CC00EF"/>
    <w:rsid w:val="00CC0441"/>
    <w:rsid w:val="00CC321B"/>
    <w:rsid w:val="00CC640D"/>
    <w:rsid w:val="00CD0078"/>
    <w:rsid w:val="00CD00A7"/>
    <w:rsid w:val="00CD0FC7"/>
    <w:rsid w:val="00CD1EE9"/>
    <w:rsid w:val="00CE2A8F"/>
    <w:rsid w:val="00CE5A98"/>
    <w:rsid w:val="00CF0D88"/>
    <w:rsid w:val="00CF3931"/>
    <w:rsid w:val="00CF61DE"/>
    <w:rsid w:val="00CF74DE"/>
    <w:rsid w:val="00D01515"/>
    <w:rsid w:val="00D028E2"/>
    <w:rsid w:val="00D039CD"/>
    <w:rsid w:val="00D05EE9"/>
    <w:rsid w:val="00D06871"/>
    <w:rsid w:val="00D07C0D"/>
    <w:rsid w:val="00D11A76"/>
    <w:rsid w:val="00D17C76"/>
    <w:rsid w:val="00D2521C"/>
    <w:rsid w:val="00D252F8"/>
    <w:rsid w:val="00D31A4D"/>
    <w:rsid w:val="00D31AA6"/>
    <w:rsid w:val="00D3205C"/>
    <w:rsid w:val="00D33030"/>
    <w:rsid w:val="00D374EC"/>
    <w:rsid w:val="00D50A2D"/>
    <w:rsid w:val="00D51324"/>
    <w:rsid w:val="00D51706"/>
    <w:rsid w:val="00D53D7D"/>
    <w:rsid w:val="00D54FA2"/>
    <w:rsid w:val="00D55305"/>
    <w:rsid w:val="00D56555"/>
    <w:rsid w:val="00D56971"/>
    <w:rsid w:val="00D57EDB"/>
    <w:rsid w:val="00D70165"/>
    <w:rsid w:val="00D71BF1"/>
    <w:rsid w:val="00D72DB5"/>
    <w:rsid w:val="00D7402C"/>
    <w:rsid w:val="00D75EA3"/>
    <w:rsid w:val="00D75F4F"/>
    <w:rsid w:val="00D86337"/>
    <w:rsid w:val="00D867A1"/>
    <w:rsid w:val="00D87340"/>
    <w:rsid w:val="00D90640"/>
    <w:rsid w:val="00D96AC0"/>
    <w:rsid w:val="00D970F6"/>
    <w:rsid w:val="00DA1454"/>
    <w:rsid w:val="00DA20FE"/>
    <w:rsid w:val="00DA3279"/>
    <w:rsid w:val="00DA3351"/>
    <w:rsid w:val="00DA628A"/>
    <w:rsid w:val="00DB3800"/>
    <w:rsid w:val="00DB7CA5"/>
    <w:rsid w:val="00DC091C"/>
    <w:rsid w:val="00DC285C"/>
    <w:rsid w:val="00DC3C32"/>
    <w:rsid w:val="00DC4925"/>
    <w:rsid w:val="00DC6E2B"/>
    <w:rsid w:val="00DD1551"/>
    <w:rsid w:val="00DD4051"/>
    <w:rsid w:val="00DD5F7C"/>
    <w:rsid w:val="00DD72DE"/>
    <w:rsid w:val="00DD7D2B"/>
    <w:rsid w:val="00DE5C62"/>
    <w:rsid w:val="00DE64B8"/>
    <w:rsid w:val="00DE7B53"/>
    <w:rsid w:val="00DF20B3"/>
    <w:rsid w:val="00DF33A8"/>
    <w:rsid w:val="00DF56E6"/>
    <w:rsid w:val="00DF65A8"/>
    <w:rsid w:val="00DF6EA9"/>
    <w:rsid w:val="00DF7D08"/>
    <w:rsid w:val="00E04636"/>
    <w:rsid w:val="00E05C29"/>
    <w:rsid w:val="00E05C47"/>
    <w:rsid w:val="00E068AA"/>
    <w:rsid w:val="00E07446"/>
    <w:rsid w:val="00E11504"/>
    <w:rsid w:val="00E11E3F"/>
    <w:rsid w:val="00E13568"/>
    <w:rsid w:val="00E16043"/>
    <w:rsid w:val="00E20422"/>
    <w:rsid w:val="00E20A03"/>
    <w:rsid w:val="00E22916"/>
    <w:rsid w:val="00E22E75"/>
    <w:rsid w:val="00E235BE"/>
    <w:rsid w:val="00E235DC"/>
    <w:rsid w:val="00E33BB1"/>
    <w:rsid w:val="00E37BF8"/>
    <w:rsid w:val="00E407FF"/>
    <w:rsid w:val="00E43344"/>
    <w:rsid w:val="00E43EC0"/>
    <w:rsid w:val="00E44B69"/>
    <w:rsid w:val="00E45E74"/>
    <w:rsid w:val="00E463F2"/>
    <w:rsid w:val="00E51895"/>
    <w:rsid w:val="00E55095"/>
    <w:rsid w:val="00E551AB"/>
    <w:rsid w:val="00E5637F"/>
    <w:rsid w:val="00E567E1"/>
    <w:rsid w:val="00E57868"/>
    <w:rsid w:val="00E61E1B"/>
    <w:rsid w:val="00E635CF"/>
    <w:rsid w:val="00E65A54"/>
    <w:rsid w:val="00E6645D"/>
    <w:rsid w:val="00E73FA3"/>
    <w:rsid w:val="00E74FAF"/>
    <w:rsid w:val="00E7770F"/>
    <w:rsid w:val="00E8435B"/>
    <w:rsid w:val="00E851BD"/>
    <w:rsid w:val="00E86DF6"/>
    <w:rsid w:val="00E906B3"/>
    <w:rsid w:val="00E93317"/>
    <w:rsid w:val="00EA156F"/>
    <w:rsid w:val="00EA17E7"/>
    <w:rsid w:val="00EA2533"/>
    <w:rsid w:val="00EA3188"/>
    <w:rsid w:val="00EB2FC0"/>
    <w:rsid w:val="00EB4A41"/>
    <w:rsid w:val="00EC015B"/>
    <w:rsid w:val="00EC0381"/>
    <w:rsid w:val="00EC1EC6"/>
    <w:rsid w:val="00EC420C"/>
    <w:rsid w:val="00EC48D7"/>
    <w:rsid w:val="00ED2CCA"/>
    <w:rsid w:val="00ED53AC"/>
    <w:rsid w:val="00ED7748"/>
    <w:rsid w:val="00EE04A8"/>
    <w:rsid w:val="00EE29F6"/>
    <w:rsid w:val="00EE303E"/>
    <w:rsid w:val="00EE4529"/>
    <w:rsid w:val="00EE70CD"/>
    <w:rsid w:val="00EF2A76"/>
    <w:rsid w:val="00EF7752"/>
    <w:rsid w:val="00EF7AB5"/>
    <w:rsid w:val="00EF7CCE"/>
    <w:rsid w:val="00F00CF5"/>
    <w:rsid w:val="00F01CE5"/>
    <w:rsid w:val="00F05EA5"/>
    <w:rsid w:val="00F108F3"/>
    <w:rsid w:val="00F119D0"/>
    <w:rsid w:val="00F20494"/>
    <w:rsid w:val="00F20B54"/>
    <w:rsid w:val="00F21DFE"/>
    <w:rsid w:val="00F2257E"/>
    <w:rsid w:val="00F238FA"/>
    <w:rsid w:val="00F23BD7"/>
    <w:rsid w:val="00F23CA0"/>
    <w:rsid w:val="00F25FDF"/>
    <w:rsid w:val="00F2625E"/>
    <w:rsid w:val="00F26688"/>
    <w:rsid w:val="00F367AD"/>
    <w:rsid w:val="00F47B7F"/>
    <w:rsid w:val="00F50157"/>
    <w:rsid w:val="00F51D73"/>
    <w:rsid w:val="00F521A0"/>
    <w:rsid w:val="00F54384"/>
    <w:rsid w:val="00F56A28"/>
    <w:rsid w:val="00F5720B"/>
    <w:rsid w:val="00F605E6"/>
    <w:rsid w:val="00F615CE"/>
    <w:rsid w:val="00F6223E"/>
    <w:rsid w:val="00F653AC"/>
    <w:rsid w:val="00F6681B"/>
    <w:rsid w:val="00F772A8"/>
    <w:rsid w:val="00F80358"/>
    <w:rsid w:val="00F82D0B"/>
    <w:rsid w:val="00F8401D"/>
    <w:rsid w:val="00F902BE"/>
    <w:rsid w:val="00F906EA"/>
    <w:rsid w:val="00F909EF"/>
    <w:rsid w:val="00F9256B"/>
    <w:rsid w:val="00F94936"/>
    <w:rsid w:val="00FA1144"/>
    <w:rsid w:val="00FA5094"/>
    <w:rsid w:val="00FA64F5"/>
    <w:rsid w:val="00FA6CF7"/>
    <w:rsid w:val="00FB0D50"/>
    <w:rsid w:val="00FB1BD4"/>
    <w:rsid w:val="00FB3A06"/>
    <w:rsid w:val="00FB40B0"/>
    <w:rsid w:val="00FB644C"/>
    <w:rsid w:val="00FB69C2"/>
    <w:rsid w:val="00FC0393"/>
    <w:rsid w:val="00FC0CC2"/>
    <w:rsid w:val="00FC2B52"/>
    <w:rsid w:val="00FC7E8E"/>
    <w:rsid w:val="00FD26D8"/>
    <w:rsid w:val="00FD2B1F"/>
    <w:rsid w:val="00FD2F1B"/>
    <w:rsid w:val="00FD30B0"/>
    <w:rsid w:val="00FD4ABA"/>
    <w:rsid w:val="00FD55F8"/>
    <w:rsid w:val="00FD5DEF"/>
    <w:rsid w:val="00FD656F"/>
    <w:rsid w:val="00FE1BC4"/>
    <w:rsid w:val="00FE34E3"/>
    <w:rsid w:val="00FF08B5"/>
    <w:rsid w:val="00FF278F"/>
    <w:rsid w:val="00FF5270"/>
    <w:rsid w:val="00FF5E05"/>
    <w:rsid w:val="00FF5F9E"/>
    <w:rsid w:val="00FF6732"/>
    <w:rsid w:val="00FF793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Plai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05B3C"/>
    <w:pPr>
      <w:spacing w:after="200" w:line="276" w:lineRule="auto"/>
    </w:pPr>
    <w:rPr>
      <w:rFonts w:ascii="Calibri" w:hAnsi="Calibri"/>
      <w:sz w:val="22"/>
      <w:szCs w:val="22"/>
      <w:lang w:val="en-US" w:eastAsia="en-US"/>
    </w:rPr>
  </w:style>
  <w:style w:type="paragraph" w:styleId="1">
    <w:name w:val="heading 1"/>
    <w:basedOn w:val="a0"/>
    <w:next w:val="a0"/>
    <w:link w:val="10"/>
    <w:qFormat/>
    <w:rsid w:val="00816B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nhideWhenUsed/>
    <w:qFormat/>
    <w:rsid w:val="0035513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qFormat/>
    <w:rsid w:val="00A73461"/>
    <w:pPr>
      <w:keepNext/>
      <w:spacing w:after="0" w:line="240" w:lineRule="auto"/>
      <w:jc w:val="right"/>
      <w:outlineLvl w:val="2"/>
    </w:pPr>
    <w:rPr>
      <w:rFonts w:ascii="Times New Roman" w:eastAsia="Calibri" w:hAnsi="Times New Roman"/>
      <w:color w:val="000000"/>
      <w:sz w:val="28"/>
      <w:szCs w:val="20"/>
      <w:lang w:val="ru-RU" w:eastAsia="ru-RU"/>
    </w:rPr>
  </w:style>
  <w:style w:type="paragraph" w:styleId="4">
    <w:name w:val="heading 4"/>
    <w:basedOn w:val="a0"/>
    <w:next w:val="a0"/>
    <w:qFormat/>
    <w:rsid w:val="00306639"/>
    <w:pPr>
      <w:keepNext/>
      <w:spacing w:before="240" w:after="60" w:line="240" w:lineRule="auto"/>
      <w:outlineLvl w:val="3"/>
    </w:pPr>
    <w:rPr>
      <w:rFonts w:ascii="Times New Roman" w:hAnsi="Times New Roman"/>
      <w:b/>
      <w:bCs/>
      <w:sz w:val="28"/>
      <w:szCs w:val="28"/>
      <w:lang w:val="ru-RU" w:eastAsia="ru-RU"/>
    </w:rPr>
  </w:style>
  <w:style w:type="paragraph" w:styleId="9">
    <w:name w:val="heading 9"/>
    <w:basedOn w:val="a0"/>
    <w:next w:val="a0"/>
    <w:link w:val="90"/>
    <w:unhideWhenUsed/>
    <w:qFormat/>
    <w:rsid w:val="0035513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30">
    <w:name w:val="Заголовок 3 Знак"/>
    <w:link w:val="3"/>
    <w:locked/>
    <w:rsid w:val="00A73461"/>
    <w:rPr>
      <w:rFonts w:eastAsia="Calibri"/>
      <w:color w:val="000000"/>
      <w:sz w:val="28"/>
      <w:lang w:val="ru-RU" w:eastAsia="ru-RU" w:bidi="ar-SA"/>
    </w:rPr>
  </w:style>
  <w:style w:type="paragraph" w:styleId="a4">
    <w:name w:val="header"/>
    <w:basedOn w:val="a0"/>
    <w:link w:val="a5"/>
    <w:uiPriority w:val="99"/>
    <w:rsid w:val="00EB4A41"/>
    <w:pPr>
      <w:tabs>
        <w:tab w:val="center" w:pos="4677"/>
        <w:tab w:val="right" w:pos="9355"/>
      </w:tabs>
    </w:pPr>
  </w:style>
  <w:style w:type="character" w:styleId="a6">
    <w:name w:val="page number"/>
    <w:basedOn w:val="a1"/>
    <w:rsid w:val="00EB4A41"/>
  </w:style>
  <w:style w:type="paragraph" w:styleId="a7">
    <w:name w:val="footer"/>
    <w:basedOn w:val="a0"/>
    <w:link w:val="a8"/>
    <w:rsid w:val="00317964"/>
    <w:pPr>
      <w:tabs>
        <w:tab w:val="center" w:pos="4677"/>
        <w:tab w:val="right" w:pos="9355"/>
      </w:tabs>
    </w:pPr>
  </w:style>
  <w:style w:type="table" w:styleId="a9">
    <w:name w:val="Table Grid"/>
    <w:basedOn w:val="a2"/>
    <w:uiPriority w:val="59"/>
    <w:rsid w:val="004E5A6F"/>
    <w:pPr>
      <w:spacing w:after="200" w:line="276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Знак"/>
    <w:basedOn w:val="a0"/>
    <w:rsid w:val="004E5A6F"/>
    <w:pPr>
      <w:spacing w:after="0" w:line="240" w:lineRule="auto"/>
    </w:pPr>
    <w:rPr>
      <w:rFonts w:ascii="Verdana" w:hAnsi="Verdana" w:cs="Verdana"/>
      <w:sz w:val="20"/>
      <w:szCs w:val="20"/>
    </w:rPr>
  </w:style>
  <w:style w:type="paragraph" w:customStyle="1" w:styleId="ConsPlusNonformat">
    <w:name w:val="ConsPlusNonformat"/>
    <w:rsid w:val="004E5A6F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character" w:customStyle="1" w:styleId="ab">
    <w:name w:val="Основной текст Знак"/>
    <w:link w:val="ac"/>
    <w:locked/>
    <w:rsid w:val="00306639"/>
    <w:rPr>
      <w:b/>
      <w:sz w:val="28"/>
      <w:lang w:val="ru-RU" w:eastAsia="ru-RU" w:bidi="ar-SA"/>
    </w:rPr>
  </w:style>
  <w:style w:type="paragraph" w:styleId="ac">
    <w:name w:val="Body Text"/>
    <w:basedOn w:val="a0"/>
    <w:link w:val="ab"/>
    <w:rsid w:val="00306639"/>
    <w:pPr>
      <w:spacing w:after="0" w:line="240" w:lineRule="auto"/>
      <w:jc w:val="center"/>
    </w:pPr>
    <w:rPr>
      <w:rFonts w:ascii="Times New Roman" w:hAnsi="Times New Roman"/>
      <w:b/>
      <w:sz w:val="28"/>
      <w:szCs w:val="20"/>
      <w:lang w:val="ru-RU" w:eastAsia="ru-RU"/>
    </w:rPr>
  </w:style>
  <w:style w:type="paragraph" w:styleId="ad">
    <w:name w:val="Body Text Indent"/>
    <w:basedOn w:val="a0"/>
    <w:rsid w:val="00306639"/>
    <w:pPr>
      <w:spacing w:after="0" w:line="360" w:lineRule="auto"/>
      <w:ind w:firstLine="360"/>
      <w:jc w:val="both"/>
    </w:pPr>
    <w:rPr>
      <w:rFonts w:ascii="Times New Roman" w:hAnsi="Times New Roman"/>
      <w:sz w:val="28"/>
      <w:szCs w:val="24"/>
      <w:lang w:val="ru-RU" w:eastAsia="ru-RU"/>
    </w:rPr>
  </w:style>
  <w:style w:type="paragraph" w:styleId="21">
    <w:name w:val="Body Text Indent 2"/>
    <w:basedOn w:val="a0"/>
    <w:rsid w:val="00306639"/>
    <w:pPr>
      <w:spacing w:after="0" w:line="360" w:lineRule="auto"/>
      <w:ind w:firstLine="708"/>
      <w:jc w:val="both"/>
    </w:pPr>
    <w:rPr>
      <w:rFonts w:ascii="Times New Roman" w:hAnsi="Times New Roman"/>
      <w:sz w:val="28"/>
      <w:szCs w:val="24"/>
      <w:lang w:val="ru-RU" w:eastAsia="ru-RU"/>
    </w:rPr>
  </w:style>
  <w:style w:type="paragraph" w:customStyle="1" w:styleId="ae">
    <w:name w:val="Документ"/>
    <w:basedOn w:val="a0"/>
    <w:rsid w:val="00306639"/>
    <w:pPr>
      <w:spacing w:after="0" w:line="360" w:lineRule="auto"/>
      <w:ind w:firstLine="720"/>
      <w:jc w:val="both"/>
    </w:pPr>
    <w:rPr>
      <w:rFonts w:ascii="Times New Roman" w:hAnsi="Times New Roman"/>
      <w:sz w:val="28"/>
      <w:szCs w:val="20"/>
      <w:lang w:val="ru-RU" w:eastAsia="ru-RU"/>
    </w:rPr>
  </w:style>
  <w:style w:type="paragraph" w:styleId="af">
    <w:name w:val="Balloon Text"/>
    <w:basedOn w:val="a0"/>
    <w:link w:val="af0"/>
    <w:rsid w:val="00976D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link w:val="af"/>
    <w:rsid w:val="00976DDF"/>
    <w:rPr>
      <w:rFonts w:ascii="Tahoma" w:hAnsi="Tahoma" w:cs="Tahoma"/>
      <w:sz w:val="16"/>
      <w:szCs w:val="16"/>
      <w:lang w:val="en-US" w:eastAsia="en-US"/>
    </w:rPr>
  </w:style>
  <w:style w:type="paragraph" w:customStyle="1" w:styleId="af1">
    <w:name w:val="Прижатый влево"/>
    <w:basedOn w:val="a0"/>
    <w:next w:val="a0"/>
    <w:uiPriority w:val="99"/>
    <w:rsid w:val="00910FAD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 w:eastAsia="ru-RU"/>
    </w:rPr>
  </w:style>
  <w:style w:type="paragraph" w:styleId="af2">
    <w:name w:val="List Paragraph"/>
    <w:basedOn w:val="a0"/>
    <w:uiPriority w:val="34"/>
    <w:qFormat/>
    <w:rsid w:val="00A915E6"/>
    <w:pPr>
      <w:ind w:left="720"/>
      <w:contextualSpacing/>
    </w:pPr>
  </w:style>
  <w:style w:type="paragraph" w:styleId="a">
    <w:name w:val="Title"/>
    <w:basedOn w:val="a0"/>
    <w:next w:val="a0"/>
    <w:link w:val="af3"/>
    <w:autoRedefine/>
    <w:qFormat/>
    <w:rsid w:val="00A915E6"/>
    <w:pPr>
      <w:numPr>
        <w:numId w:val="1"/>
      </w:numPr>
      <w:tabs>
        <w:tab w:val="left" w:pos="993"/>
      </w:tabs>
      <w:spacing w:before="240" w:after="60" w:line="240" w:lineRule="auto"/>
      <w:ind w:left="0" w:firstLine="570"/>
      <w:jc w:val="both"/>
      <w:outlineLvl w:val="0"/>
    </w:pPr>
    <w:rPr>
      <w:rFonts w:ascii="Times New Roman" w:hAnsi="Times New Roman"/>
      <w:b/>
      <w:bCs/>
      <w:kern w:val="28"/>
      <w:sz w:val="24"/>
      <w:szCs w:val="32"/>
      <w:lang w:val="ru-RU" w:eastAsia="ru-RU"/>
    </w:rPr>
  </w:style>
  <w:style w:type="character" w:customStyle="1" w:styleId="af3">
    <w:name w:val="Название Знак"/>
    <w:basedOn w:val="a1"/>
    <w:link w:val="a"/>
    <w:rsid w:val="00A915E6"/>
    <w:rPr>
      <w:b/>
      <w:bCs/>
      <w:kern w:val="28"/>
      <w:sz w:val="24"/>
      <w:szCs w:val="32"/>
    </w:rPr>
  </w:style>
  <w:style w:type="paragraph" w:styleId="af4">
    <w:name w:val="Body Text First Indent"/>
    <w:basedOn w:val="ac"/>
    <w:link w:val="af5"/>
    <w:rsid w:val="00A915E6"/>
    <w:pPr>
      <w:spacing w:after="200" w:line="276" w:lineRule="auto"/>
      <w:ind w:firstLine="360"/>
      <w:jc w:val="left"/>
    </w:pPr>
    <w:rPr>
      <w:rFonts w:ascii="Calibri" w:hAnsi="Calibri"/>
      <w:b w:val="0"/>
      <w:sz w:val="22"/>
      <w:szCs w:val="22"/>
      <w:lang w:val="en-US" w:eastAsia="en-US"/>
    </w:rPr>
  </w:style>
  <w:style w:type="character" w:customStyle="1" w:styleId="af5">
    <w:name w:val="Красная строка Знак"/>
    <w:basedOn w:val="ab"/>
    <w:link w:val="af4"/>
    <w:rsid w:val="00A915E6"/>
    <w:rPr>
      <w:rFonts w:ascii="Calibri" w:hAnsi="Calibri"/>
      <w:b/>
      <w:sz w:val="22"/>
      <w:szCs w:val="22"/>
      <w:lang w:val="en-US" w:eastAsia="en-US" w:bidi="ar-SA"/>
    </w:rPr>
  </w:style>
  <w:style w:type="character" w:customStyle="1" w:styleId="10">
    <w:name w:val="Заголовок 1 Знак"/>
    <w:basedOn w:val="a1"/>
    <w:link w:val="1"/>
    <w:rsid w:val="00816B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en-US"/>
    </w:rPr>
  </w:style>
  <w:style w:type="paragraph" w:customStyle="1" w:styleId="s1">
    <w:name w:val="s_1"/>
    <w:basedOn w:val="a0"/>
    <w:rsid w:val="00871BBA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ru-RU" w:eastAsia="ru-RU"/>
    </w:rPr>
  </w:style>
  <w:style w:type="character" w:styleId="af6">
    <w:name w:val="Hyperlink"/>
    <w:basedOn w:val="a1"/>
    <w:uiPriority w:val="99"/>
    <w:unhideWhenUsed/>
    <w:rsid w:val="00871BBA"/>
    <w:rPr>
      <w:color w:val="0000FF"/>
      <w:u w:val="single"/>
    </w:rPr>
  </w:style>
  <w:style w:type="character" w:styleId="af7">
    <w:name w:val="Emphasis"/>
    <w:basedOn w:val="a1"/>
    <w:uiPriority w:val="20"/>
    <w:qFormat/>
    <w:rsid w:val="00B54A08"/>
    <w:rPr>
      <w:i/>
      <w:iCs/>
    </w:rPr>
  </w:style>
  <w:style w:type="paragraph" w:customStyle="1" w:styleId="af8">
    <w:name w:val="Заголовок статьи"/>
    <w:basedOn w:val="a0"/>
    <w:next w:val="a0"/>
    <w:uiPriority w:val="99"/>
    <w:rsid w:val="007F6D88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4"/>
      <w:szCs w:val="24"/>
      <w:lang w:val="ru-RU" w:eastAsia="ru-RU"/>
    </w:rPr>
  </w:style>
  <w:style w:type="character" w:customStyle="1" w:styleId="a8">
    <w:name w:val="Нижний колонтитул Знак"/>
    <w:basedOn w:val="a1"/>
    <w:link w:val="a7"/>
    <w:uiPriority w:val="99"/>
    <w:rsid w:val="005A2E55"/>
    <w:rPr>
      <w:rFonts w:ascii="Calibri" w:hAnsi="Calibri"/>
      <w:sz w:val="22"/>
      <w:szCs w:val="22"/>
      <w:lang w:val="en-US" w:eastAsia="en-US"/>
    </w:rPr>
  </w:style>
  <w:style w:type="character" w:customStyle="1" w:styleId="a5">
    <w:name w:val="Верхний колонтитул Знак"/>
    <w:basedOn w:val="a1"/>
    <w:link w:val="a4"/>
    <w:uiPriority w:val="99"/>
    <w:rsid w:val="0079554E"/>
    <w:rPr>
      <w:rFonts w:ascii="Calibri" w:hAnsi="Calibri"/>
      <w:sz w:val="22"/>
      <w:szCs w:val="22"/>
      <w:lang w:val="en-US" w:eastAsia="en-US"/>
    </w:rPr>
  </w:style>
  <w:style w:type="paragraph" w:styleId="af9">
    <w:name w:val="Plain Text"/>
    <w:basedOn w:val="a0"/>
    <w:link w:val="afa"/>
    <w:uiPriority w:val="99"/>
    <w:unhideWhenUsed/>
    <w:rsid w:val="00CE5A98"/>
    <w:pPr>
      <w:spacing w:after="0" w:line="240" w:lineRule="auto"/>
    </w:pPr>
    <w:rPr>
      <w:rFonts w:ascii="Consolas" w:eastAsiaTheme="minorHAnsi" w:hAnsi="Consolas" w:cstheme="minorBidi"/>
      <w:sz w:val="21"/>
      <w:szCs w:val="21"/>
      <w:lang w:val="ru-RU"/>
    </w:rPr>
  </w:style>
  <w:style w:type="character" w:customStyle="1" w:styleId="afa">
    <w:name w:val="Текст Знак"/>
    <w:basedOn w:val="a1"/>
    <w:link w:val="af9"/>
    <w:uiPriority w:val="99"/>
    <w:rsid w:val="00CE5A98"/>
    <w:rPr>
      <w:rFonts w:ascii="Consolas" w:eastAsiaTheme="minorHAnsi" w:hAnsi="Consolas" w:cstheme="minorBidi"/>
      <w:sz w:val="21"/>
      <w:szCs w:val="21"/>
      <w:lang w:eastAsia="en-US"/>
    </w:rPr>
  </w:style>
  <w:style w:type="paragraph" w:customStyle="1" w:styleId="ConsPlusNormal">
    <w:name w:val="ConsPlusNormal"/>
    <w:rsid w:val="007164A8"/>
    <w:pPr>
      <w:suppressAutoHyphens/>
    </w:pPr>
    <w:rPr>
      <w:rFonts w:ascii="Arial" w:eastAsia="Arial" w:hAnsi="Arial" w:cs="Courier New"/>
      <w:kern w:val="2"/>
      <w:szCs w:val="24"/>
      <w:lang w:eastAsia="zh-CN" w:bidi="hi-IN"/>
    </w:rPr>
  </w:style>
  <w:style w:type="paragraph" w:styleId="31">
    <w:name w:val="Body Text Indent 3"/>
    <w:basedOn w:val="a0"/>
    <w:link w:val="32"/>
    <w:unhideWhenUsed/>
    <w:rsid w:val="00431D7B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sid w:val="00431D7B"/>
    <w:rPr>
      <w:rFonts w:ascii="Calibri" w:hAnsi="Calibri"/>
      <w:sz w:val="16"/>
      <w:szCs w:val="16"/>
      <w:lang w:val="en-US" w:eastAsia="en-US"/>
    </w:rPr>
  </w:style>
  <w:style w:type="character" w:customStyle="1" w:styleId="ListLabel3">
    <w:name w:val="ListLabel 3"/>
    <w:rsid w:val="008E6C42"/>
    <w:rPr>
      <w:rFonts w:ascii="Arial" w:hAnsi="Arial" w:cs="Arial"/>
      <w:b w:val="0"/>
      <w:i w:val="0"/>
      <w:strike w:val="0"/>
      <w:dstrike w:val="0"/>
      <w:color w:val="0000FF"/>
      <w:sz w:val="20"/>
      <w:u w:val="none"/>
    </w:rPr>
  </w:style>
  <w:style w:type="paragraph" w:styleId="afb">
    <w:name w:val="List"/>
    <w:basedOn w:val="ac"/>
    <w:rsid w:val="00B07B3D"/>
    <w:pPr>
      <w:suppressAutoHyphens/>
      <w:spacing w:after="140" w:line="276" w:lineRule="auto"/>
      <w:jc w:val="left"/>
    </w:pPr>
    <w:rPr>
      <w:rFonts w:ascii="Liberation Serif" w:eastAsia="SimSun" w:hAnsi="Liberation Serif" w:cs="Lucida Sans"/>
      <w:b w:val="0"/>
      <w:kern w:val="2"/>
      <w:sz w:val="24"/>
      <w:szCs w:val="24"/>
      <w:lang w:eastAsia="zh-CN" w:bidi="hi-IN"/>
    </w:rPr>
  </w:style>
  <w:style w:type="paragraph" w:customStyle="1" w:styleId="22">
    <w:name w:val="Обычный2"/>
    <w:rsid w:val="00811AB9"/>
    <w:pPr>
      <w:widowControl w:val="0"/>
    </w:pPr>
    <w:rPr>
      <w:snapToGrid w:val="0"/>
    </w:rPr>
  </w:style>
  <w:style w:type="character" w:customStyle="1" w:styleId="20">
    <w:name w:val="Заголовок 2 Знак"/>
    <w:basedOn w:val="a1"/>
    <w:link w:val="2"/>
    <w:rsid w:val="003551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en-US"/>
    </w:rPr>
  </w:style>
  <w:style w:type="character" w:customStyle="1" w:styleId="90">
    <w:name w:val="Заголовок 9 Знак"/>
    <w:basedOn w:val="a1"/>
    <w:link w:val="9"/>
    <w:rsid w:val="00355136"/>
    <w:rPr>
      <w:rFonts w:asciiTheme="majorHAnsi" w:eastAsiaTheme="majorEastAsia" w:hAnsiTheme="majorHAnsi" w:cstheme="majorBidi"/>
      <w:i/>
      <w:iCs/>
      <w:color w:val="404040" w:themeColor="text1" w:themeTint="BF"/>
      <w:lang w:val="en-US" w:eastAsia="en-US"/>
    </w:rPr>
  </w:style>
  <w:style w:type="paragraph" w:styleId="23">
    <w:name w:val="Body Text 2"/>
    <w:basedOn w:val="a0"/>
    <w:link w:val="24"/>
    <w:semiHidden/>
    <w:unhideWhenUsed/>
    <w:rsid w:val="00355136"/>
    <w:pPr>
      <w:spacing w:after="120" w:line="480" w:lineRule="auto"/>
    </w:pPr>
  </w:style>
  <w:style w:type="character" w:customStyle="1" w:styleId="24">
    <w:name w:val="Основной текст 2 Знак"/>
    <w:basedOn w:val="a1"/>
    <w:link w:val="23"/>
    <w:rsid w:val="00355136"/>
    <w:rPr>
      <w:rFonts w:ascii="Calibri" w:hAnsi="Calibri"/>
      <w:sz w:val="22"/>
      <w:szCs w:val="22"/>
      <w:lang w:val="en-US" w:eastAsia="en-US"/>
    </w:rPr>
  </w:style>
  <w:style w:type="character" w:customStyle="1" w:styleId="ListLabel4">
    <w:name w:val="ListLabel 4"/>
    <w:rsid w:val="002707AA"/>
    <w:rPr>
      <w:rFonts w:ascii="Courier New" w:hAnsi="Courier New" w:cs="Courier New"/>
      <w:b w:val="0"/>
      <w:i w:val="0"/>
      <w:strike w:val="0"/>
      <w:dstrike w:val="0"/>
      <w:color w:val="0000FF"/>
      <w:sz w:val="20"/>
      <w:u w:val="none"/>
    </w:rPr>
  </w:style>
  <w:style w:type="paragraph" w:styleId="afc">
    <w:name w:val="No Spacing"/>
    <w:link w:val="afd"/>
    <w:uiPriority w:val="1"/>
    <w:qFormat/>
    <w:rsid w:val="00A12B56"/>
    <w:rPr>
      <w:sz w:val="22"/>
      <w:szCs w:val="22"/>
      <w:lang w:eastAsia="en-US"/>
    </w:rPr>
  </w:style>
  <w:style w:type="character" w:customStyle="1" w:styleId="afd">
    <w:name w:val="Без интервала Знак"/>
    <w:link w:val="afc"/>
    <w:uiPriority w:val="1"/>
    <w:rsid w:val="00A12B56"/>
    <w:rPr>
      <w:sz w:val="22"/>
      <w:szCs w:val="22"/>
      <w:lang w:eastAsia="en-US"/>
    </w:rPr>
  </w:style>
  <w:style w:type="paragraph" w:customStyle="1" w:styleId="afe">
    <w:name w:val="подпись"/>
    <w:basedOn w:val="a0"/>
    <w:rsid w:val="00A12B56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hAnsi="Times New Roman"/>
      <w:sz w:val="28"/>
      <w:szCs w:val="28"/>
      <w:lang w:val="ru-RU" w:eastAsia="ru-RU"/>
    </w:rPr>
  </w:style>
  <w:style w:type="paragraph" w:customStyle="1" w:styleId="11">
    <w:name w:val="Должность1"/>
    <w:basedOn w:val="a0"/>
    <w:rsid w:val="00A12B56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hAnsi="Times New Roman"/>
      <w:sz w:val="28"/>
      <w:szCs w:val="28"/>
      <w:lang w:val="ru-RU" w:eastAsia="ru-RU"/>
    </w:rPr>
  </w:style>
  <w:style w:type="paragraph" w:customStyle="1" w:styleId="ConsNonformat">
    <w:name w:val="ConsNonformat"/>
    <w:rsid w:val="002E50D0"/>
    <w:pPr>
      <w:autoSpaceDE w:val="0"/>
      <w:autoSpaceDN w:val="0"/>
      <w:adjustRightInd w:val="0"/>
      <w:ind w:right="19772"/>
    </w:pPr>
    <w:rPr>
      <w:rFonts w:ascii="Courier New" w:hAnsi="Courier New" w:cs="Courier New"/>
    </w:rPr>
  </w:style>
  <w:style w:type="paragraph" w:customStyle="1" w:styleId="aff">
    <w:name w:val="адрес"/>
    <w:basedOn w:val="a0"/>
    <w:rsid w:val="00A915F6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ascii="Times New Roman" w:hAnsi="Times New Roman"/>
      <w:sz w:val="28"/>
      <w:szCs w:val="28"/>
      <w:lang w:val="ru-RU" w:eastAsia="ru-RU"/>
    </w:rPr>
  </w:style>
  <w:style w:type="paragraph" w:customStyle="1" w:styleId="aff0">
    <w:name w:val="На номер"/>
    <w:basedOn w:val="a0"/>
    <w:rsid w:val="00F2049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hAnsi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160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./14.05.2018)%0A%7B%D0%9A%D0%BE%D0%BD%D1%81%D1%83%D0%BB%D1%8C%D1%82%D0%B0%D0%BD%D1%82%D0%9F%D0%BB%D1%8E%D1%81%7D" TargetMode="External"/><Relationship Id="rId18" Type="http://schemas.openxmlformats.org/officeDocument/2006/relationships/hyperlink" Target="./14.05.2018)%0A%7B%D0%9A%D0%BE%D0%BD%D1%81%D1%83%D0%BB%D1%8C%D1%82%D0%B0%D0%BD%D1%82%D0%9F%D0%BB%D1%8E%D1%81%7D" TargetMode="External"/><Relationship Id="rId26" Type="http://schemas.openxmlformats.org/officeDocument/2006/relationships/hyperlink" Target="consultantplus://offline/ref=8A4FC706B8377930C83652C3D1A6386AEDCF2C5734C1CE2CC41A7E4864614D767CA6F96DFCBEF62779EC263B4CEFCD37C4F697427B6C24C9zAzEE" TargetMode="External"/><Relationship Id="rId39" Type="http://schemas.openxmlformats.org/officeDocument/2006/relationships/hyperlink" Target="./28.06.2017)%0A%7B%D0%9A%D0%BE%D0%BD%D1%81%D1%83%D0%BB%D1%8C%D1%82%D0%B0%D0%BD%D1%82%D0%9F%D0%BB%D1%8E%D1%81%7D" TargetMode="External"/><Relationship Id="rId21" Type="http://schemas.openxmlformats.org/officeDocument/2006/relationships/hyperlink" Target="./14.05.2018)%0A%7B%D0%9A%D0%BE%D0%BD%D1%81%D1%83%D0%BB%D1%8C%D1%82%D0%B0%D0%BD%D1%82%D0%9F%D0%BB%D1%8E%D1%81%7D" TargetMode="External"/><Relationship Id="rId34" Type="http://schemas.openxmlformats.org/officeDocument/2006/relationships/hyperlink" Target="consultantplus://offline/ref=1C4A40B23BB3C037CCF3CF96049281B03C88D44F15283426F2871A3694ABBAC2231AD8D65A654B51750F0EF62DF3AD5FD1A32DA037U427E" TargetMode="External"/><Relationship Id="rId42" Type="http://schemas.openxmlformats.org/officeDocument/2006/relationships/hyperlink" Target="./14.05.2018)%0A%7B%D0%9A%D0%BE%D0%BD%D1%81%D1%83%D0%BB%D1%8C%D1%82%D0%B0%D0%BD%D1%82%D0%9F%D0%BB%D1%8E%D1%81%7D" TargetMode="External"/><Relationship Id="rId47" Type="http://schemas.openxmlformats.org/officeDocument/2006/relationships/hyperlink" Target="./28.06.2017)%0A%7B%D0%9A%D0%BE%D0%BD%D1%81%D1%83%D0%BB%D1%8C%D1%82%D0%B0%D0%BD%D1%82%D0%9F%D0%BB%D1%8E%D1%81%7D" TargetMode="External"/><Relationship Id="rId50" Type="http://schemas.openxmlformats.org/officeDocument/2006/relationships/oleObject" Target="embeddings/oleObject4.bin"/><Relationship Id="rId55" Type="http://schemas.openxmlformats.org/officeDocument/2006/relationships/oleObject" Target="embeddings/oleObject6.bin"/><Relationship Id="rId63" Type="http://schemas.openxmlformats.org/officeDocument/2006/relationships/oleObject" Target="embeddings/oleObject14.bin"/><Relationship Id="rId68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./14.05.2018)%0A%7B%D0%9A%D0%BE%D0%BD%D1%81%D1%83%D0%BB%D1%8C%D1%82%D0%B0%D0%BD%D1%82%D0%9F%D0%BB%D1%8E%D1%81%7D" TargetMode="External"/><Relationship Id="rId29" Type="http://schemas.openxmlformats.org/officeDocument/2006/relationships/hyperlink" Target="consultantplus://offline/ref=8A4FC706B8377930C83652C3D1A6386AEDCF2C5734C1CE2CC41A7E4864614D767CA6F96DFCBEF6277BEC263B4CEFCD37C4F697427B6C24C9zAzE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./07.09.2017)%0A%7B%D0%9A%D0%BE%D0%BD%D1%81%D1%83%D0%BB%D1%8C%D1%82%D0%B0%D0%BD%D1%82%D0%9F%D0%BB%D1%8E%D1%81%7D" TargetMode="External"/><Relationship Id="rId24" Type="http://schemas.openxmlformats.org/officeDocument/2006/relationships/hyperlink" Target="consultantplus://offline/ref=E722CA0AE2D8D23B267A9517DCBC99AE57244488348A48BCBBD372580C71BC0B53774D4824191CA273F6A69886QEp9E" TargetMode="External"/><Relationship Id="rId32" Type="http://schemas.openxmlformats.org/officeDocument/2006/relationships/hyperlink" Target="consultantplus://offline/ref=1C4A40B23BB3C037CCF3CF96049281B03C88D44F15283426F2871A3694ABBAC2231AD8D5586641012C400FAA6BAFBE5DDDA32FA5284CE1E2U423E" TargetMode="External"/><Relationship Id="rId37" Type="http://schemas.openxmlformats.org/officeDocument/2006/relationships/hyperlink" Target="consultantplus://offline/ref=8B614DB1E89C3AC4F4ACA36B1C557856661A9AD1F4CA2866ADC9C830C7CBA3852EB8B7F7F887B8507C3BD67990BD85DB65F8EA1F74D70D42a0C5F" TargetMode="External"/><Relationship Id="rId40" Type="http://schemas.openxmlformats.org/officeDocument/2006/relationships/hyperlink" Target="./14.05.2018)%0A%7B%D0%9A%D0%BE%D0%BD%D1%81%D1%83%D0%BB%D1%8C%D1%82%D0%B0%D0%BD%D1%82%D0%9F%D0%BB%D1%8E%D1%81%7D" TargetMode="External"/><Relationship Id="rId45" Type="http://schemas.openxmlformats.org/officeDocument/2006/relationships/image" Target="media/image1.emf"/><Relationship Id="rId53" Type="http://schemas.openxmlformats.org/officeDocument/2006/relationships/hyperlink" Target="consultantplus://offline/ref=34DFA621DC7DCFC09ECD910A16EF59A889DC236236B8E1075249F4B0C6B5813C7A864FFBB190EB598E3FEA3C3294FEBF8D7E1957544A6F5EM2HEB" TargetMode="External"/><Relationship Id="rId58" Type="http://schemas.openxmlformats.org/officeDocument/2006/relationships/oleObject" Target="embeddings/oleObject9.bin"/><Relationship Id="rId66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hyperlink" Target="./14.05.2018)%0A%7B%D0%9A%D0%BE%D0%BD%D1%81%D1%83%D0%BB%D1%8C%D1%82%D0%B0%D0%BD%D1%82%D0%9F%D0%BB%D1%8E%D1%81%7D" TargetMode="External"/><Relationship Id="rId23" Type="http://schemas.openxmlformats.org/officeDocument/2006/relationships/hyperlink" Target="./14.05.2018)%0A%7B%D0%9A%D0%BE%D0%BD%D1%81%D1%83%D0%BB%D1%8C%D1%82%D0%B0%D0%BD%D1%82%D0%9F%D0%BB%D1%8E%D1%81%7D" TargetMode="External"/><Relationship Id="rId28" Type="http://schemas.openxmlformats.org/officeDocument/2006/relationships/hyperlink" Target="consultantplus://offline/ref=8A4FC706B8377930C83652C3D1A6386AEDCF2C5734C1CE2CC41A7E4864614D767CA6F96DFCBEF62778EC263B4CEFCD37C4F697427B6C24C9zAzEE" TargetMode="External"/><Relationship Id="rId36" Type="http://schemas.openxmlformats.org/officeDocument/2006/relationships/hyperlink" Target="consultantplus://offline/ref=8B614DB1E89C3AC4F4ACA36B1C557856661A9AD1F4CA2866ADC9C830C7CBA3852EB8B7F7F887B8507F3BD67990BD85DB65F8EA1F74D70D42a0C5F" TargetMode="External"/><Relationship Id="rId49" Type="http://schemas.openxmlformats.org/officeDocument/2006/relationships/oleObject" Target="embeddings/oleObject3.bin"/><Relationship Id="rId57" Type="http://schemas.openxmlformats.org/officeDocument/2006/relationships/oleObject" Target="embeddings/oleObject8.bin"/><Relationship Id="rId61" Type="http://schemas.openxmlformats.org/officeDocument/2006/relationships/oleObject" Target="embeddings/oleObject12.bin"/><Relationship Id="rId10" Type="http://schemas.openxmlformats.org/officeDocument/2006/relationships/hyperlink" Target="_blank" TargetMode="External"/><Relationship Id="rId19" Type="http://schemas.openxmlformats.org/officeDocument/2006/relationships/hyperlink" Target="./14.05.2018)%0A%7B%D0%9A%D0%BE%D0%BD%D1%81%D1%83%D0%BB%D1%8C%D1%82%D0%B0%D0%BD%D1%82%D0%9F%D0%BB%D1%8E%D1%81%7D" TargetMode="External"/><Relationship Id="rId31" Type="http://schemas.openxmlformats.org/officeDocument/2006/relationships/hyperlink" Target="consultantplus://offline/ref=1C4A40B23BB3C037CCF3CF96049281B03C88D44F15283426F2871A3694ABBAC2231AD8D75C60480E701A1FAE22F8BA41D4B831A2364FUE28E" TargetMode="External"/><Relationship Id="rId44" Type="http://schemas.openxmlformats.org/officeDocument/2006/relationships/hyperlink" Target="_blank" TargetMode="External"/><Relationship Id="rId52" Type="http://schemas.openxmlformats.org/officeDocument/2006/relationships/hyperlink" Target="consultantplus://offline/ref=34DFA621DC7DCFC09ECD910A16EF59A889DC236236B8E1075249F4B0C6B5813C7A864FFBB190EB5A853FEA3C3294FEBF8D7E1957544A6F5EM2HEB" TargetMode="External"/><Relationship Id="rId60" Type="http://schemas.openxmlformats.org/officeDocument/2006/relationships/oleObject" Target="embeddings/oleObject11.bin"/><Relationship Id="rId65" Type="http://schemas.openxmlformats.org/officeDocument/2006/relationships/hyperlink" Target="consultantplus://offline/ref=8A930FA64E5FE95F8567E4586AF667AE1AF4E82A5D1442F150E4A3206C7A755235719F187A013F392B59730D5AD940FFC0E75D9047ADz3a3B" TargetMode="External"/><Relationship Id="rId4" Type="http://schemas.openxmlformats.org/officeDocument/2006/relationships/settings" Target="settings.xml"/><Relationship Id="rId9" Type="http://schemas.openxmlformats.org/officeDocument/2006/relationships/hyperlink" Target="./07.09.2017)%0A%7B%D0%9A%D0%BE%D0%BD%D1%81%D1%83%D0%BB%D1%8C%D1%82%D0%B0%D0%BD%D1%82%D0%9F%D0%BB%D1%8E%D1%81%7D" TargetMode="External"/><Relationship Id="rId14" Type="http://schemas.openxmlformats.org/officeDocument/2006/relationships/hyperlink" Target="./14.05.2018)%0A%7B%D0%9A%D0%BE%D0%BD%D1%81%D1%83%D0%BB%D1%8C%D1%82%D0%B0%D0%BD%D1%82%D0%9F%D0%BB%D1%8E%D1%81%7D" TargetMode="External"/><Relationship Id="rId22" Type="http://schemas.openxmlformats.org/officeDocument/2006/relationships/hyperlink" Target="./14.05.2018)%0A%7B%D0%9A%D0%BE%D0%BD%D1%81%D1%83%D0%BB%D1%8C%D1%82%D0%B0%D0%BD%D1%82%D0%9F%D0%BB%D1%8E%D1%81%7D" TargetMode="External"/><Relationship Id="rId27" Type="http://schemas.openxmlformats.org/officeDocument/2006/relationships/hyperlink" Target="consultantplus://offline/ref=8A4FC706B8377930C83652C3D1A6386AEDCF2C5734C1CE2CC41A7E4864614D766EA6A161FEB5ED2E7CF9706A09zBz3E" TargetMode="External"/><Relationship Id="rId30" Type="http://schemas.openxmlformats.org/officeDocument/2006/relationships/hyperlink" Target="consultantplus://offline/ref=1C4A40B23BB3C037CCF3CF96049281B03C88D44F15283426F2871A3694ABBAC2231AD8D5586641012C400FAA6BAFBE5DDDA32FA5284CE1E2U423E" TargetMode="External"/><Relationship Id="rId35" Type="http://schemas.openxmlformats.org/officeDocument/2006/relationships/hyperlink" Target="consultantplus://offline/ref=1C4A40B23BB3C037CCF3CF96049281B03D8DDF47112F3426F2871A3694ABBAC2231AD8D55862460627400FAA6BAFBE5DDDA32FA5284CE1E2U423E" TargetMode="External"/><Relationship Id="rId43" Type="http://schemas.openxmlformats.org/officeDocument/2006/relationships/hyperlink" Target="_blank" TargetMode="External"/><Relationship Id="rId48" Type="http://schemas.openxmlformats.org/officeDocument/2006/relationships/oleObject" Target="embeddings/oleObject2.bin"/><Relationship Id="rId56" Type="http://schemas.openxmlformats.org/officeDocument/2006/relationships/oleObject" Target="embeddings/oleObject7.bin"/><Relationship Id="rId64" Type="http://schemas.openxmlformats.org/officeDocument/2006/relationships/oleObject" Target="embeddings/oleObject15.bin"/><Relationship Id="rId69" Type="http://schemas.openxmlformats.org/officeDocument/2006/relationships/footer" Target="footer1.xml"/><Relationship Id="rId8" Type="http://schemas.openxmlformats.org/officeDocument/2006/relationships/hyperlink" Target="_blank" TargetMode="External"/><Relationship Id="rId51" Type="http://schemas.openxmlformats.org/officeDocument/2006/relationships/hyperlink" Target="consultantplus://offline/ref=34DFA621DC7DCFC09ECD910A16EF59A889DC236236B8E1075249F4B0C6B5813C7A864FFBB190EA5F833FEA3C3294FEBF8D7E1957544A6F5EM2HEB" TargetMode="External"/><Relationship Id="rId3" Type="http://schemas.openxmlformats.org/officeDocument/2006/relationships/styles" Target="styles.xml"/><Relationship Id="rId12" Type="http://schemas.openxmlformats.org/officeDocument/2006/relationships/hyperlink" Target="./14.05.2018)%0A%7B%D0%9A%D0%BE%D0%BD%D1%81%D1%83%D0%BB%D1%8C%D1%82%D0%B0%D0%BD%D1%82%D0%9F%D0%BB%D1%8E%D1%81%7D" TargetMode="External"/><Relationship Id="rId17" Type="http://schemas.openxmlformats.org/officeDocument/2006/relationships/hyperlink" Target="./14.05.2018)%0A%7B%D0%9A%D0%BE%D0%BD%D1%81%D1%83%D0%BB%D1%8C%D1%82%D0%B0%D0%BD%D1%82%D0%9F%D0%BB%D1%8E%D1%81%7D" TargetMode="External"/><Relationship Id="rId25" Type="http://schemas.openxmlformats.org/officeDocument/2006/relationships/hyperlink" Target="consultantplus://offline/ref=E722CA0AE2D8D23B267A9517DCBC99AE57244488348A48BCBBD372580C71BC0B41771544261200A47FE3F0C9C3B5E7E5BACBD23B78BA7081Q5p9E" TargetMode="External"/><Relationship Id="rId33" Type="http://schemas.openxmlformats.org/officeDocument/2006/relationships/hyperlink" Target="consultantplus://offline/ref=1C4A40B23BB3C037CCF3CF96049281B03C88D44F15283426F2871A3694ABBAC2231AD8D5586641012D400FAA6BAFBE5DDDA32FA5284CE1E2U423E" TargetMode="External"/><Relationship Id="rId38" Type="http://schemas.openxmlformats.org/officeDocument/2006/relationships/hyperlink" Target="consultantplus://offline/ref=8B614DB1E89C3AC4F4ACA36B1C557856661A9AD1F4CA2866ADC9C830C7CBA3852EB8B7F0F886B9522A61C67DD9EA81C76CE3F4186AD4a0C4F" TargetMode="External"/><Relationship Id="rId46" Type="http://schemas.openxmlformats.org/officeDocument/2006/relationships/oleObject" Target="embeddings/oleObject1.bin"/><Relationship Id="rId59" Type="http://schemas.openxmlformats.org/officeDocument/2006/relationships/oleObject" Target="embeddings/oleObject10.bin"/><Relationship Id="rId67" Type="http://schemas.openxmlformats.org/officeDocument/2006/relationships/header" Target="header1.xml"/><Relationship Id="rId20" Type="http://schemas.openxmlformats.org/officeDocument/2006/relationships/hyperlink" Target="./14.05.2018)%0A%7B%D0%9A%D0%BE%D0%BD%D1%81%D1%83%D0%BB%D1%8C%D1%82%D0%B0%D0%BD%D1%82%D0%9F%D0%BB%D1%8E%D1%81%7D" TargetMode="External"/><Relationship Id="rId41" Type="http://schemas.openxmlformats.org/officeDocument/2006/relationships/hyperlink" Target="./14.05.2018)%0A%7B%D0%9A%D0%BE%D0%BD%D1%81%D1%83%D0%BB%D1%8C%D1%82%D0%B0%D0%BD%D1%82%D0%9F%D0%BB%D1%8E%D1%81%7D" TargetMode="External"/><Relationship Id="rId54" Type="http://schemas.openxmlformats.org/officeDocument/2006/relationships/oleObject" Target="embeddings/oleObject5.bin"/><Relationship Id="rId62" Type="http://schemas.openxmlformats.org/officeDocument/2006/relationships/oleObject" Target="embeddings/oleObject13.bin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73896E-8388-4BBD-8A01-4775A9D1C3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5</TotalTime>
  <Pages>46</Pages>
  <Words>16238</Words>
  <Characters>92560</Characters>
  <Application>Microsoft Office Word</Application>
  <DocSecurity>0</DocSecurity>
  <Lines>771</Lines>
  <Paragraphs>2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НТРОЛЬНО-СЧЕТНАЯ  ПАЛАТА  ТАМБОВСКОЙ ОБЛАСТИ</vt:lpstr>
    </vt:vector>
  </TitlesOfParts>
  <Company/>
  <LinksUpToDate>false</LinksUpToDate>
  <CharactersWithSpaces>108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О-СЧЕТНАЯ  ПАЛАТА  ТАМБОВСКОЙ ОБЛАСТИ</dc:title>
  <dc:creator>KSP6</dc:creator>
  <cp:lastModifiedBy>Миляева</cp:lastModifiedBy>
  <cp:revision>499</cp:revision>
  <cp:lastPrinted>2019-06-04T00:58:00Z</cp:lastPrinted>
  <dcterms:created xsi:type="dcterms:W3CDTF">2017-12-14T00:38:00Z</dcterms:created>
  <dcterms:modified xsi:type="dcterms:W3CDTF">2019-06-04T01:15:00Z</dcterms:modified>
</cp:coreProperties>
</file>